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0AE2D50" w14:textId="3FD7424D" w:rsidR="00507FD7" w:rsidRDefault="001D2FF0" w:rsidP="001D2FF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D2FF0">
        <w:rPr>
          <w:rFonts w:ascii="Times New Roman" w:hAnsi="Times New Roman" w:cs="Times New Roman"/>
          <w:b/>
          <w:bCs/>
          <w:sz w:val="28"/>
          <w:szCs w:val="28"/>
        </w:rPr>
        <w:t>МИНИСТЕРСТВО НАУКИ И ВЫСШЕГО ОБРАЗОВАНИЯ РОССИЙКОЙ ФЕДЕРАЦИИ</w:t>
      </w:r>
    </w:p>
    <w:p w14:paraId="4017665B" w14:textId="1A862577" w:rsidR="001D2FF0" w:rsidRDefault="001D2FF0" w:rsidP="001D2F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D2FF0">
        <w:rPr>
          <w:rFonts w:ascii="Times New Roman" w:hAnsi="Times New Roman" w:cs="Times New Roman"/>
          <w:sz w:val="24"/>
          <w:szCs w:val="24"/>
        </w:rPr>
        <w:t xml:space="preserve">Федеральное </w:t>
      </w:r>
      <w:r>
        <w:rPr>
          <w:rFonts w:ascii="Times New Roman" w:hAnsi="Times New Roman" w:cs="Times New Roman"/>
          <w:sz w:val="24"/>
          <w:szCs w:val="24"/>
        </w:rPr>
        <w:t xml:space="preserve">государственное автономное образовательное учреждение высшего образования </w:t>
      </w:r>
    </w:p>
    <w:p w14:paraId="2757FC8E" w14:textId="41D4776C" w:rsidR="001D2FF0" w:rsidRDefault="001D2FF0" w:rsidP="001D2F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«Санкт-Петербургский политехнический университет Петра Великого»</w:t>
      </w:r>
    </w:p>
    <w:p w14:paraId="0EF64760" w14:textId="44EE1B97" w:rsidR="001D2FF0" w:rsidRDefault="001D2FF0" w:rsidP="001D2F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ФГАУ ВО «СПБПУ»)</w:t>
      </w:r>
    </w:p>
    <w:p w14:paraId="0503DABB" w14:textId="76C617E9" w:rsidR="001D2FF0" w:rsidRDefault="001D2FF0" w:rsidP="001D2FF0">
      <w:pPr>
        <w:spacing w:after="120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ститут среднего профессионального образования</w:t>
      </w:r>
    </w:p>
    <w:p w14:paraId="309FA735" w14:textId="78405974" w:rsidR="001D2FF0" w:rsidRDefault="001D2FF0" w:rsidP="001D2FF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ОТЧЕТ</w:t>
      </w:r>
    </w:p>
    <w:p w14:paraId="57B4A642" w14:textId="6A340E97" w:rsidR="001D2FF0" w:rsidRDefault="001D2FF0" w:rsidP="001D2FF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О ЛАБОРАТОРНОЙ РАБОТЕ №1</w:t>
      </w:r>
    </w:p>
    <w:p w14:paraId="7056FCFB" w14:textId="26A979F9" w:rsidR="005F3680" w:rsidRDefault="001D2FF0" w:rsidP="005A289B">
      <w:pPr>
        <w:spacing w:after="360" w:line="240" w:lineRule="auto"/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по учебной дисциплине </w:t>
      </w:r>
      <w:r w:rsidR="005F3680">
        <w:rPr>
          <w:rFonts w:ascii="Times New Roman" w:hAnsi="Times New Roman" w:cs="Times New Roman"/>
          <w:sz w:val="24"/>
          <w:szCs w:val="24"/>
          <w:u w:val="single"/>
        </w:rPr>
        <w:t>«</w:t>
      </w:r>
      <w:r w:rsidRPr="005E588B">
        <w:rPr>
          <w:rFonts w:ascii="Times New Roman" w:hAnsi="Times New Roman" w:cs="Times New Roman"/>
          <w:sz w:val="24"/>
          <w:szCs w:val="24"/>
          <w:u w:val="single"/>
        </w:rPr>
        <w:t>МДК 04.01 Внедрение и поддержка компь</w:t>
      </w:r>
      <w:r w:rsidR="00826F41" w:rsidRPr="005E588B">
        <w:rPr>
          <w:rFonts w:ascii="Times New Roman" w:hAnsi="Times New Roman" w:cs="Times New Roman"/>
          <w:sz w:val="24"/>
          <w:szCs w:val="24"/>
          <w:u w:val="single"/>
        </w:rPr>
        <w:t>ютерных систем</w:t>
      </w:r>
      <w:r w:rsidR="005F3680">
        <w:rPr>
          <w:rFonts w:ascii="Times New Roman" w:hAnsi="Times New Roman" w:cs="Times New Roman"/>
          <w:sz w:val="24"/>
          <w:szCs w:val="24"/>
          <w:u w:val="single"/>
        </w:rPr>
        <w:t>»</w:t>
      </w:r>
    </w:p>
    <w:p w14:paraId="4401E61F" w14:textId="6FE76B3F" w:rsidR="006C4840" w:rsidRDefault="005A289B" w:rsidP="006C48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оектирование графич</w:t>
      </w:r>
      <w:r w:rsidR="006C4840">
        <w:rPr>
          <w:rFonts w:ascii="Times New Roman" w:hAnsi="Times New Roman" w:cs="Times New Roman"/>
          <w:b/>
          <w:bCs/>
          <w:sz w:val="24"/>
          <w:szCs w:val="24"/>
        </w:rPr>
        <w:t>еского интерфейса пользователя</w:t>
      </w:r>
    </w:p>
    <w:p w14:paraId="14C23335" w14:textId="0FF50FFB" w:rsidR="002933A7" w:rsidRDefault="006C4840" w:rsidP="002933A7">
      <w:pPr>
        <w:spacing w:after="36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Название проекта «</w:t>
      </w:r>
      <w:r w:rsidR="00E51943">
        <w:rPr>
          <w:rFonts w:ascii="Times New Roman" w:hAnsi="Times New Roman" w:cs="Times New Roman"/>
          <w:b/>
          <w:bCs/>
          <w:sz w:val="24"/>
          <w:szCs w:val="24"/>
        </w:rPr>
        <w:t>Сайт-</w:t>
      </w:r>
      <w:r w:rsidR="002933A7">
        <w:rPr>
          <w:rFonts w:ascii="Times New Roman" w:hAnsi="Times New Roman" w:cs="Times New Roman"/>
          <w:b/>
          <w:bCs/>
          <w:sz w:val="24"/>
          <w:szCs w:val="24"/>
        </w:rPr>
        <w:t>каталог магазина</w:t>
      </w:r>
      <w:r w:rsidR="00E51943">
        <w:rPr>
          <w:rFonts w:ascii="Times New Roman" w:hAnsi="Times New Roman" w:cs="Times New Roman"/>
          <w:b/>
          <w:bCs/>
          <w:sz w:val="24"/>
          <w:szCs w:val="24"/>
        </w:rPr>
        <w:t xml:space="preserve"> техники российского производства</w:t>
      </w:r>
      <w:r>
        <w:rPr>
          <w:rFonts w:ascii="Times New Roman" w:hAnsi="Times New Roman" w:cs="Times New Roman"/>
          <w:b/>
          <w:bCs/>
          <w:sz w:val="24"/>
          <w:szCs w:val="24"/>
        </w:rPr>
        <w:t>»</w:t>
      </w:r>
    </w:p>
    <w:p w14:paraId="3B05AC09" w14:textId="6FBC59F8" w:rsidR="002933A7" w:rsidRDefault="000D2951" w:rsidP="00A26224">
      <w:pPr>
        <w:spacing w:after="0" w:line="240" w:lineRule="auto"/>
        <w:ind w:left="5670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A26224">
        <w:rPr>
          <w:rFonts w:ascii="Times New Roman" w:hAnsi="Times New Roman" w:cs="Times New Roman"/>
          <w:sz w:val="24"/>
          <w:szCs w:val="24"/>
          <w:u w:val="single"/>
        </w:rPr>
        <w:t>Выполнил(а)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D722060" w14:textId="7901066A" w:rsidR="000D2951" w:rsidRDefault="00DF1A16" w:rsidP="00A26224">
      <w:pPr>
        <w:spacing w:after="0" w:line="240" w:lineRule="auto"/>
        <w:ind w:left="5670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удентка 2 курса группы 22919/1</w:t>
      </w:r>
    </w:p>
    <w:p w14:paraId="7BC14409" w14:textId="0A7598A2" w:rsidR="00DF1A16" w:rsidRDefault="008E2436" w:rsidP="00A26224">
      <w:pPr>
        <w:spacing w:after="0" w:line="240" w:lineRule="auto"/>
        <w:ind w:left="5670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мазанова Карина Джабраиловна</w:t>
      </w:r>
    </w:p>
    <w:p w14:paraId="4F90162D" w14:textId="1E8ACB1F" w:rsidR="00DF1A16" w:rsidRDefault="00DF1A16" w:rsidP="00A26224">
      <w:pPr>
        <w:spacing w:before="240" w:after="0" w:line="240" w:lineRule="auto"/>
        <w:ind w:left="5670" w:firstLine="142"/>
        <w:jc w:val="both"/>
        <w:rPr>
          <w:rFonts w:ascii="Times New Roman" w:hAnsi="Times New Roman" w:cs="Times New Roman"/>
          <w:sz w:val="24"/>
          <w:szCs w:val="24"/>
        </w:rPr>
      </w:pPr>
      <w:r w:rsidRPr="00A26224">
        <w:rPr>
          <w:rFonts w:ascii="Times New Roman" w:hAnsi="Times New Roman" w:cs="Times New Roman"/>
          <w:sz w:val="24"/>
          <w:szCs w:val="24"/>
          <w:u w:val="single"/>
        </w:rPr>
        <w:t>Проверил</w:t>
      </w:r>
      <w:r w:rsidR="00A26224" w:rsidRPr="00A26224">
        <w:rPr>
          <w:rFonts w:ascii="Times New Roman" w:hAnsi="Times New Roman" w:cs="Times New Roman"/>
          <w:sz w:val="24"/>
          <w:szCs w:val="24"/>
          <w:u w:val="single"/>
        </w:rPr>
        <w:t>(а)</w:t>
      </w:r>
      <w:r w:rsidR="00A26224">
        <w:rPr>
          <w:rFonts w:ascii="Times New Roman" w:hAnsi="Times New Roman" w:cs="Times New Roman"/>
          <w:sz w:val="24"/>
          <w:szCs w:val="24"/>
        </w:rPr>
        <w:t>:</w:t>
      </w:r>
    </w:p>
    <w:p w14:paraId="70664564" w14:textId="74E4AAD9" w:rsidR="00A26224" w:rsidRDefault="00A26224" w:rsidP="00A26224">
      <w:pPr>
        <w:spacing w:after="0" w:line="240" w:lineRule="auto"/>
        <w:ind w:left="5670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еподаватель ИСПО</w:t>
      </w:r>
    </w:p>
    <w:p w14:paraId="73AD8BA4" w14:textId="47FB2139" w:rsidR="00994AD5" w:rsidRDefault="00A26224" w:rsidP="00994AD5">
      <w:pPr>
        <w:spacing w:after="0" w:line="240" w:lineRule="auto"/>
        <w:ind w:left="5670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ванова Дарья Васильевна</w:t>
      </w:r>
    </w:p>
    <w:p w14:paraId="65B22C7F" w14:textId="77777777" w:rsidR="00994AD5" w:rsidRDefault="00994AD5" w:rsidP="006F4570">
      <w:pPr>
        <w:spacing w:after="672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41A4D669" w14:textId="1DF3D0CB" w:rsidR="005C58ED" w:rsidRDefault="00994AD5" w:rsidP="005C58E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анкт-Петербург</w:t>
      </w:r>
    </w:p>
    <w:p w14:paraId="008AE1E3" w14:textId="562E0325" w:rsidR="005C58ED" w:rsidRDefault="005C58ED" w:rsidP="005C58ED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024</w:t>
      </w:r>
    </w:p>
    <w:p w14:paraId="64E778FB" w14:textId="77777777" w:rsidR="00BB375C" w:rsidRDefault="00BB375C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FD70F50" w14:textId="752699CE" w:rsidR="00143EB0" w:rsidRPr="00BB375C" w:rsidRDefault="00D45996" w:rsidP="009C4CB0">
      <w:pPr>
        <w:spacing w:after="12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B375C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Цель </w:t>
      </w:r>
      <w:r w:rsidR="00CA6DCA" w:rsidRPr="00BB375C">
        <w:rPr>
          <w:rFonts w:ascii="Times New Roman" w:hAnsi="Times New Roman" w:cs="Times New Roman"/>
          <w:b/>
          <w:bCs/>
          <w:sz w:val="24"/>
          <w:szCs w:val="24"/>
        </w:rPr>
        <w:t>работы:</w:t>
      </w:r>
    </w:p>
    <w:p w14:paraId="3A2C480B" w14:textId="3A35E066" w:rsidR="00E25743" w:rsidRPr="00BB375C" w:rsidRDefault="009764C1" w:rsidP="00800B54">
      <w:pPr>
        <w:spacing w:after="24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Познак</w:t>
      </w:r>
      <w:r w:rsidR="00B40415" w:rsidRPr="00BB375C">
        <w:rPr>
          <w:rFonts w:ascii="Times New Roman" w:hAnsi="Times New Roman" w:cs="Times New Roman"/>
          <w:sz w:val="24"/>
          <w:szCs w:val="24"/>
        </w:rPr>
        <w:t xml:space="preserve">омиться с основными элементами управления </w:t>
      </w:r>
      <w:r w:rsidR="009C4CB0" w:rsidRPr="00BB375C">
        <w:rPr>
          <w:rFonts w:ascii="Times New Roman" w:hAnsi="Times New Roman" w:cs="Times New Roman"/>
          <w:sz w:val="24"/>
          <w:szCs w:val="24"/>
        </w:rPr>
        <w:t>(виджетами</w:t>
      </w:r>
      <w:r w:rsidR="00B40415" w:rsidRPr="00BB375C">
        <w:rPr>
          <w:rFonts w:ascii="Times New Roman" w:hAnsi="Times New Roman" w:cs="Times New Roman"/>
          <w:sz w:val="24"/>
          <w:szCs w:val="24"/>
        </w:rPr>
        <w:t xml:space="preserve">) </w:t>
      </w:r>
      <w:r w:rsidR="00953482" w:rsidRPr="00BB375C">
        <w:rPr>
          <w:rFonts w:ascii="Times New Roman" w:hAnsi="Times New Roman" w:cs="Times New Roman"/>
          <w:sz w:val="24"/>
          <w:szCs w:val="24"/>
        </w:rPr>
        <w:t xml:space="preserve">и приобрести навыки проектирование </w:t>
      </w:r>
      <w:r w:rsidR="00B751AC" w:rsidRPr="00BB375C">
        <w:rPr>
          <w:rFonts w:ascii="Times New Roman" w:hAnsi="Times New Roman" w:cs="Times New Roman"/>
          <w:sz w:val="24"/>
          <w:szCs w:val="24"/>
        </w:rPr>
        <w:t>графического интерфейса пользователя.</w:t>
      </w:r>
      <w:r w:rsidR="00DB5CF6" w:rsidRPr="00BB375C">
        <w:rPr>
          <w:rFonts w:ascii="Times New Roman" w:hAnsi="Times New Roman" w:cs="Times New Roman"/>
          <w:sz w:val="24"/>
          <w:szCs w:val="24"/>
        </w:rPr>
        <w:t xml:space="preserve"> </w:t>
      </w:r>
      <w:r w:rsidR="00DC1231" w:rsidRPr="00BB375C">
        <w:rPr>
          <w:rFonts w:ascii="Times New Roman" w:hAnsi="Times New Roman" w:cs="Times New Roman"/>
          <w:sz w:val="24"/>
          <w:szCs w:val="24"/>
        </w:rPr>
        <w:t xml:space="preserve">Научится строить проект по разным принципам и </w:t>
      </w:r>
      <w:r w:rsidR="00FB61C9" w:rsidRPr="00BB375C">
        <w:rPr>
          <w:rFonts w:ascii="Times New Roman" w:hAnsi="Times New Roman" w:cs="Times New Roman"/>
          <w:sz w:val="24"/>
          <w:szCs w:val="24"/>
        </w:rPr>
        <w:t>формулировать доказательства.</w:t>
      </w:r>
    </w:p>
    <w:p w14:paraId="6E590ED9" w14:textId="6C7D41FF" w:rsidR="00E25743" w:rsidRPr="00BB375C" w:rsidRDefault="00E25743" w:rsidP="00B31F94">
      <w:pPr>
        <w:spacing w:after="12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B375C">
        <w:rPr>
          <w:rFonts w:ascii="Times New Roman" w:hAnsi="Times New Roman" w:cs="Times New Roman"/>
          <w:b/>
          <w:bCs/>
          <w:sz w:val="24"/>
          <w:szCs w:val="24"/>
        </w:rPr>
        <w:t>Список функцио</w:t>
      </w:r>
      <w:r w:rsidR="005853A2" w:rsidRPr="00BB375C">
        <w:rPr>
          <w:rFonts w:ascii="Times New Roman" w:hAnsi="Times New Roman" w:cs="Times New Roman"/>
          <w:b/>
          <w:bCs/>
          <w:sz w:val="24"/>
          <w:szCs w:val="24"/>
        </w:rPr>
        <w:t>нала с ранжированием.</w:t>
      </w:r>
    </w:p>
    <w:p w14:paraId="1BCBC4B9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Удобный поиск с автозаполнением и подсказками (одна из главных фишек, рассчитывается, что пользователь чаще всего будет ее использовать);</w:t>
      </w:r>
    </w:p>
    <w:p w14:paraId="7346AF84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Карточки товаров, информация о товаре;</w:t>
      </w:r>
    </w:p>
    <w:p w14:paraId="79C851A3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Сортировка (по цене, популярности, рейтингу);</w:t>
      </w:r>
    </w:p>
    <w:p w14:paraId="14F0CFA1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Рекомендации товаров;</w:t>
      </w:r>
    </w:p>
    <w:p w14:paraId="755A1F3D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Избранное;</w:t>
      </w:r>
    </w:p>
    <w:p w14:paraId="1D6D5981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 xml:space="preserve">Отзывы о товарах; </w:t>
      </w:r>
    </w:p>
    <w:p w14:paraId="070F6489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Информация о наличие товара на складе/магазине;</w:t>
      </w:r>
    </w:p>
    <w:p w14:paraId="749097DC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Фильтры (размер экрана, память и т.д.);</w:t>
      </w:r>
    </w:p>
    <w:p w14:paraId="6A1EC6AF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Актуальные скидки, цены, акции на товары;</w:t>
      </w:r>
    </w:p>
    <w:p w14:paraId="39B919D7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Сравнение товаров;</w:t>
      </w:r>
    </w:p>
    <w:p w14:paraId="0D212706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Возможность задавать вопросы по определенному товару;</w:t>
      </w:r>
    </w:p>
    <w:p w14:paraId="4BE2C375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Похожие товары;</w:t>
      </w:r>
    </w:p>
    <w:p w14:paraId="557134C5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Раздел с новостями о последних технологиях, советам по выбору техники;</w:t>
      </w:r>
    </w:p>
    <w:p w14:paraId="73025E87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Техническая поддержка;</w:t>
      </w:r>
    </w:p>
    <w:p w14:paraId="3CF14FA3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Личный кабинет;</w:t>
      </w:r>
    </w:p>
    <w:p w14:paraId="1088FDF4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История отзывов;</w:t>
      </w:r>
    </w:p>
    <w:p w14:paraId="72833608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Изменить данные профиля;</w:t>
      </w:r>
    </w:p>
    <w:p w14:paraId="2EBCBA2F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Восстановления пароля;</w:t>
      </w:r>
    </w:p>
    <w:p w14:paraId="193F587F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Авторизация;</w:t>
      </w:r>
    </w:p>
    <w:p w14:paraId="2E32B530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Добавить новый аккаунт;</w:t>
      </w:r>
    </w:p>
    <w:p w14:paraId="6A5DBCFD" w14:textId="77777777" w:rsidR="00E637F0" w:rsidRPr="00BB375C" w:rsidRDefault="00E637F0" w:rsidP="00E637F0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Выйти из аккаунта;</w:t>
      </w:r>
    </w:p>
    <w:p w14:paraId="29282BD9" w14:textId="77777777" w:rsidR="00E637F0" w:rsidRPr="00BB375C" w:rsidRDefault="00E637F0" w:rsidP="002471DB">
      <w:pPr>
        <w:pStyle w:val="a3"/>
        <w:numPr>
          <w:ilvl w:val="0"/>
          <w:numId w:val="1"/>
        </w:numPr>
        <w:spacing w:after="240" w:line="240" w:lineRule="auto"/>
        <w:ind w:left="714" w:hanging="357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Регистрация;</w:t>
      </w:r>
    </w:p>
    <w:p w14:paraId="0BAF55F0" w14:textId="68844C0E" w:rsidR="002471DB" w:rsidRPr="00BB375C" w:rsidRDefault="002161BE" w:rsidP="002471DB">
      <w:pPr>
        <w:spacing w:before="240"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BB375C">
        <w:rPr>
          <w:rFonts w:ascii="Times New Roman" w:hAnsi="Times New Roman" w:cs="Times New Roman"/>
          <w:b/>
          <w:bCs/>
          <w:sz w:val="24"/>
          <w:szCs w:val="24"/>
        </w:rPr>
        <w:t xml:space="preserve">Сценарий </w:t>
      </w:r>
      <w:r w:rsidR="002471DB" w:rsidRPr="00BB375C">
        <w:rPr>
          <w:rFonts w:ascii="Times New Roman" w:hAnsi="Times New Roman" w:cs="Times New Roman"/>
          <w:b/>
          <w:bCs/>
          <w:sz w:val="24"/>
          <w:szCs w:val="24"/>
        </w:rPr>
        <w:t>работы</w:t>
      </w:r>
    </w:p>
    <w:p w14:paraId="1E0C4B63" w14:textId="4B15DDC1" w:rsidR="00A12D87" w:rsidRPr="00BB375C" w:rsidRDefault="00C95833" w:rsidP="00A12D8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 xml:space="preserve">Заходя </w:t>
      </w:r>
      <w:r w:rsidR="00FC3919" w:rsidRPr="00BB375C">
        <w:rPr>
          <w:rFonts w:ascii="Times New Roman" w:hAnsi="Times New Roman" w:cs="Times New Roman"/>
          <w:sz w:val="24"/>
          <w:szCs w:val="24"/>
        </w:rPr>
        <w:t>на сайт,</w:t>
      </w:r>
      <w:r w:rsidRPr="00BB375C">
        <w:rPr>
          <w:rFonts w:ascii="Times New Roman" w:hAnsi="Times New Roman" w:cs="Times New Roman"/>
          <w:sz w:val="24"/>
          <w:szCs w:val="24"/>
        </w:rPr>
        <w:t xml:space="preserve"> пользователь</w:t>
      </w:r>
      <w:r w:rsidR="00A12D87" w:rsidRPr="00BB375C">
        <w:rPr>
          <w:rFonts w:ascii="Times New Roman" w:hAnsi="Times New Roman" w:cs="Times New Roman"/>
          <w:sz w:val="24"/>
          <w:szCs w:val="24"/>
        </w:rPr>
        <w:t xml:space="preserve"> может захотеть найти товар по разным критериям/фильтрам например:</w:t>
      </w:r>
    </w:p>
    <w:p w14:paraId="58B4D254" w14:textId="77777777" w:rsidR="00A12D87" w:rsidRPr="00BB375C" w:rsidRDefault="00A12D87" w:rsidP="00A12D87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Цвет</w:t>
      </w:r>
    </w:p>
    <w:p w14:paraId="2BF5D7A7" w14:textId="77777777" w:rsidR="00A12D87" w:rsidRPr="00BB375C" w:rsidRDefault="00A12D87" w:rsidP="00A12D87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Цена</w:t>
      </w:r>
    </w:p>
    <w:p w14:paraId="115EF42B" w14:textId="77777777" w:rsidR="00A12D87" w:rsidRPr="00BB375C" w:rsidRDefault="00A12D87" w:rsidP="00A12D87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Компания и модель</w:t>
      </w:r>
    </w:p>
    <w:p w14:paraId="02C9C894" w14:textId="77777777" w:rsidR="00A12D87" w:rsidRPr="00BB375C" w:rsidRDefault="00A12D87" w:rsidP="00A12D87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 xml:space="preserve">Память </w:t>
      </w:r>
    </w:p>
    <w:p w14:paraId="122076AA" w14:textId="77777777" w:rsidR="00A12D87" w:rsidRPr="00BB375C" w:rsidRDefault="00A12D87" w:rsidP="00A12D87">
      <w:pPr>
        <w:pStyle w:val="a3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ОС</w:t>
      </w:r>
    </w:p>
    <w:p w14:paraId="02750146" w14:textId="77777777" w:rsidR="00A12D87" w:rsidRPr="00BB375C" w:rsidRDefault="00A12D87" w:rsidP="00A12D87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Если пользователь не знает точно, что ему нужно возможно ему захочется посмотреть различные товары, их фото, отзывы, наличие в магазине и многое другое. А также отсортировать товары по какому-либо своему критерию (цена, количество памяти, количество ядер и т.д.).</w:t>
      </w:r>
    </w:p>
    <w:p w14:paraId="5DBE96AC" w14:textId="77777777" w:rsidR="00A12D87" w:rsidRPr="00BB375C" w:rsidRDefault="00A12D87" w:rsidP="00A12D87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Далее пользователь может захотеть как-то отметить понравившийся ему товар, а потом увидеть все отобранные им устройства. Или перейти в «Личный кабинет» для изменения каких-либо данных о себе. А возможно, что, заходя на сайт техники пользователь захочет увидеть новости, связанные с ней.</w:t>
      </w:r>
    </w:p>
    <w:p w14:paraId="73A71FD2" w14:textId="77777777" w:rsidR="00A12D87" w:rsidRPr="00BB375C" w:rsidRDefault="00A12D87" w:rsidP="00FC3919">
      <w:pPr>
        <w:spacing w:after="24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BB375C">
        <w:rPr>
          <w:rFonts w:ascii="Times New Roman" w:hAnsi="Times New Roman" w:cs="Times New Roman"/>
          <w:sz w:val="24"/>
          <w:szCs w:val="24"/>
        </w:rPr>
        <w:t>Соответственно весь необходимый функционал можно положить на одну экранную форму главной страницы.</w:t>
      </w:r>
    </w:p>
    <w:p w14:paraId="39FCD2F9" w14:textId="77777777" w:rsidR="009310F9" w:rsidRDefault="009310F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1D61A872" w14:textId="3666B25E" w:rsidR="002471DB" w:rsidRDefault="00005EB5" w:rsidP="002471DB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Навигационная схема (карта навигации)</w:t>
      </w:r>
    </w:p>
    <w:p w14:paraId="4C15A4F3" w14:textId="7D975DFA" w:rsidR="00A26B0D" w:rsidRDefault="0074354D" w:rsidP="00A26B0D">
      <w:pPr>
        <w:spacing w:before="240" w:after="0" w:line="240" w:lineRule="auto"/>
      </w:pPr>
      <w:r>
        <w:object w:dxaOrig="18007" w:dyaOrig="6255" w14:anchorId="5777C3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09.8pt;height:176.5pt" o:ole="">
            <v:imagedata r:id="rId6" o:title=""/>
          </v:shape>
          <o:OLEObject Type="Embed" ProgID="Visio.Drawing.15" ShapeID="_x0000_i1030" DrawAspect="Content" ObjectID="_1811245432" r:id="rId7"/>
        </w:object>
      </w:r>
    </w:p>
    <w:p w14:paraId="0F6F4F59" w14:textId="65F26DFA" w:rsidR="0078065A" w:rsidRPr="004B5959" w:rsidRDefault="00393474" w:rsidP="00B5153E">
      <w:pPr>
        <w:spacing w:before="240" w:after="120"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E258BD">
        <w:rPr>
          <w:rFonts w:ascii="Times New Roman" w:hAnsi="Times New Roman" w:cs="Times New Roman"/>
          <w:b/>
          <w:bCs/>
          <w:sz w:val="24"/>
          <w:szCs w:val="24"/>
        </w:rPr>
        <w:t>Макеты</w:t>
      </w:r>
      <w:r w:rsidR="009678B8" w:rsidRPr="00E258B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F1B09" w:rsidRPr="00E258BD">
        <w:rPr>
          <w:rFonts w:ascii="Times New Roman" w:hAnsi="Times New Roman" w:cs="Times New Roman"/>
          <w:b/>
          <w:bCs/>
          <w:sz w:val="24"/>
          <w:szCs w:val="24"/>
          <w:lang w:val="en-US"/>
        </w:rPr>
        <w:t>G</w:t>
      </w:r>
      <w:r w:rsidR="0078065A" w:rsidRPr="00E258BD">
        <w:rPr>
          <w:rFonts w:ascii="Times New Roman" w:hAnsi="Times New Roman" w:cs="Times New Roman"/>
          <w:b/>
          <w:bCs/>
          <w:sz w:val="24"/>
          <w:szCs w:val="24"/>
          <w:lang w:val="en-US"/>
        </w:rPr>
        <w:t>UI</w:t>
      </w:r>
    </w:p>
    <w:p w14:paraId="5D1792F2" w14:textId="55423F06" w:rsidR="00CB75B6" w:rsidRPr="00CB75B6" w:rsidRDefault="008E705C" w:rsidP="00A349C8">
      <w:pPr>
        <w:spacing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Регистрация</w:t>
      </w:r>
    </w:p>
    <w:p w14:paraId="06D0E15C" w14:textId="7492F243" w:rsidR="00A02451" w:rsidRDefault="00DF417C" w:rsidP="00CB75B6">
      <w:pPr>
        <w:spacing w:after="24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F417C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213248F6" wp14:editId="1438AF90">
            <wp:extent cx="6376508" cy="3609833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89788" cy="3617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248"/>
        <w:gridCol w:w="1681"/>
        <w:gridCol w:w="1707"/>
        <w:gridCol w:w="1639"/>
        <w:gridCol w:w="2919"/>
      </w:tblGrid>
      <w:tr w:rsidR="00A02451" w14:paraId="09DE365C" w14:textId="77777777" w:rsidTr="00E258BD">
        <w:tc>
          <w:tcPr>
            <w:tcW w:w="2248" w:type="dxa"/>
            <w:vAlign w:val="center"/>
          </w:tcPr>
          <w:p w14:paraId="192C3E31" w14:textId="4CC3E021" w:rsidR="00A02451" w:rsidRPr="00622E19" w:rsidRDefault="007453F9" w:rsidP="00622E19">
            <w:pPr>
              <w:spacing w:after="12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681" w:type="dxa"/>
            <w:vAlign w:val="center"/>
          </w:tcPr>
          <w:p w14:paraId="515AA009" w14:textId="66E98020" w:rsidR="00A02451" w:rsidRPr="00622E19" w:rsidRDefault="007453F9" w:rsidP="00622E19">
            <w:pPr>
              <w:spacing w:after="12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707" w:type="dxa"/>
            <w:vAlign w:val="center"/>
          </w:tcPr>
          <w:p w14:paraId="1CBA68FD" w14:textId="7BFEE09C" w:rsidR="00A02451" w:rsidRPr="00622E19" w:rsidRDefault="007453F9" w:rsidP="00622E19">
            <w:pPr>
              <w:spacing w:after="12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1639" w:type="dxa"/>
            <w:vAlign w:val="center"/>
          </w:tcPr>
          <w:p w14:paraId="365A8515" w14:textId="0A31E758" w:rsidR="00A02451" w:rsidRPr="00622E19" w:rsidRDefault="007453F9" w:rsidP="00622E19">
            <w:pPr>
              <w:spacing w:after="12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2919" w:type="dxa"/>
            <w:vAlign w:val="center"/>
          </w:tcPr>
          <w:p w14:paraId="49B041EE" w14:textId="33B0DB8A" w:rsidR="00A02451" w:rsidRPr="00622E19" w:rsidRDefault="00622E19" w:rsidP="00622E19">
            <w:pPr>
              <w:spacing w:after="12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E258BD" w:rsidRPr="00DB7417" w14:paraId="4EA12E0F" w14:textId="77777777" w:rsidTr="00E258BD">
        <w:tc>
          <w:tcPr>
            <w:tcW w:w="2248" w:type="dxa"/>
            <w:vAlign w:val="center"/>
          </w:tcPr>
          <w:p w14:paraId="2CD8144E" w14:textId="2AFCE0C1" w:rsidR="00E258BD" w:rsidRPr="004B5BF0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 профиля</w:t>
            </w:r>
          </w:p>
        </w:tc>
        <w:tc>
          <w:tcPr>
            <w:tcW w:w="1681" w:type="dxa"/>
            <w:vAlign w:val="center"/>
          </w:tcPr>
          <w:p w14:paraId="788FC69B" w14:textId="5E2061FA" w:rsidR="00E258BD" w:rsidRPr="00D55546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707" w:type="dxa"/>
            <w:vMerge w:val="restart"/>
            <w:vAlign w:val="center"/>
          </w:tcPr>
          <w:p w14:paraId="3EC31315" w14:textId="2DF6B114" w:rsidR="00E258BD" w:rsidRPr="00320D2A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639" w:type="dxa"/>
            <w:vMerge w:val="restart"/>
            <w:vAlign w:val="center"/>
          </w:tcPr>
          <w:p w14:paraId="5CBFE053" w14:textId="1AB34DB0" w:rsidR="00E258BD" w:rsidRPr="00320D2A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2919" w:type="dxa"/>
            <w:vAlign w:val="center"/>
          </w:tcPr>
          <w:p w14:paraId="480DA5DF" w14:textId="46F6326F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 для лучшего восприятия интерфейса.</w:t>
            </w:r>
          </w:p>
        </w:tc>
      </w:tr>
      <w:tr w:rsidR="00E258BD" w:rsidRPr="00DB7417" w14:paraId="07265A7A" w14:textId="77777777" w:rsidTr="00E258BD">
        <w:tc>
          <w:tcPr>
            <w:tcW w:w="2248" w:type="dxa"/>
            <w:vAlign w:val="center"/>
          </w:tcPr>
          <w:p w14:paraId="1870CB52" w14:textId="76BE9CA0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</w:tc>
        <w:tc>
          <w:tcPr>
            <w:tcW w:w="1681" w:type="dxa"/>
            <w:vAlign w:val="center"/>
          </w:tcPr>
          <w:p w14:paraId="3A34C269" w14:textId="324B0C5F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707" w:type="dxa"/>
            <w:vMerge/>
            <w:vAlign w:val="center"/>
          </w:tcPr>
          <w:p w14:paraId="151303C6" w14:textId="065B0DDB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9" w:type="dxa"/>
            <w:vMerge/>
            <w:vAlign w:val="center"/>
          </w:tcPr>
          <w:p w14:paraId="15847D4D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9" w:type="dxa"/>
            <w:vAlign w:val="center"/>
          </w:tcPr>
          <w:p w14:paraId="16C7B98F" w14:textId="6DF99933" w:rsidR="00E258BD" w:rsidRPr="009A5395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блока Регистрации.</w:t>
            </w:r>
          </w:p>
        </w:tc>
      </w:tr>
      <w:tr w:rsidR="00E258BD" w:rsidRPr="00DB7417" w14:paraId="30A1EA4D" w14:textId="77777777" w:rsidTr="00E258BD">
        <w:tc>
          <w:tcPr>
            <w:tcW w:w="2248" w:type="dxa"/>
            <w:vAlign w:val="center"/>
          </w:tcPr>
          <w:p w14:paraId="4292F85D" w14:textId="5DD51CBF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  <w:tc>
          <w:tcPr>
            <w:tcW w:w="1681" w:type="dxa"/>
            <w:vAlign w:val="center"/>
          </w:tcPr>
          <w:p w14:paraId="1B4EDEC8" w14:textId="6283611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707" w:type="dxa"/>
            <w:vMerge/>
            <w:vAlign w:val="center"/>
          </w:tcPr>
          <w:p w14:paraId="3BC54DB6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9" w:type="dxa"/>
            <w:vMerge/>
            <w:vAlign w:val="center"/>
          </w:tcPr>
          <w:p w14:paraId="1B431BA8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9" w:type="dxa"/>
            <w:vAlign w:val="center"/>
          </w:tcPr>
          <w:p w14:paraId="7888BC04" w14:textId="1B77214E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придуманного пользователем логина.</w:t>
            </w:r>
          </w:p>
        </w:tc>
      </w:tr>
      <w:tr w:rsidR="00E258BD" w:rsidRPr="00DB7417" w14:paraId="3041672E" w14:textId="77777777" w:rsidTr="00E258BD">
        <w:tc>
          <w:tcPr>
            <w:tcW w:w="2248" w:type="dxa"/>
            <w:vAlign w:val="center"/>
          </w:tcPr>
          <w:p w14:paraId="3DEFC223" w14:textId="5FEECAB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думайте пароль</w:t>
            </w:r>
          </w:p>
        </w:tc>
        <w:tc>
          <w:tcPr>
            <w:tcW w:w="1681" w:type="dxa"/>
            <w:vAlign w:val="center"/>
          </w:tcPr>
          <w:p w14:paraId="31F77D93" w14:textId="39D420BD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707" w:type="dxa"/>
            <w:vMerge/>
            <w:vAlign w:val="center"/>
          </w:tcPr>
          <w:p w14:paraId="7E994777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9" w:type="dxa"/>
            <w:vMerge/>
            <w:vAlign w:val="center"/>
          </w:tcPr>
          <w:p w14:paraId="5957A2FB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9" w:type="dxa"/>
            <w:vAlign w:val="center"/>
          </w:tcPr>
          <w:p w14:paraId="12144FAD" w14:textId="2299BB89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придуманного пользователем пароля.</w:t>
            </w:r>
          </w:p>
        </w:tc>
      </w:tr>
      <w:tr w:rsidR="00E258BD" w:rsidRPr="00DB7417" w14:paraId="5FF7446C" w14:textId="77777777" w:rsidTr="00E258BD">
        <w:tc>
          <w:tcPr>
            <w:tcW w:w="2248" w:type="dxa"/>
            <w:vAlign w:val="center"/>
          </w:tcPr>
          <w:p w14:paraId="4C818448" w14:textId="7EFEAB9F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словия пользования</w:t>
            </w:r>
          </w:p>
        </w:tc>
        <w:tc>
          <w:tcPr>
            <w:tcW w:w="1681" w:type="dxa"/>
            <w:vAlign w:val="center"/>
          </w:tcPr>
          <w:p w14:paraId="1FBCA0D7" w14:textId="79AC4530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лажок</w:t>
            </w:r>
          </w:p>
        </w:tc>
        <w:tc>
          <w:tcPr>
            <w:tcW w:w="1707" w:type="dxa"/>
            <w:vMerge/>
            <w:vAlign w:val="center"/>
          </w:tcPr>
          <w:p w14:paraId="2273140D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9" w:type="dxa"/>
            <w:vMerge/>
            <w:vAlign w:val="center"/>
          </w:tcPr>
          <w:p w14:paraId="33D4F630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9" w:type="dxa"/>
            <w:vAlign w:val="center"/>
          </w:tcPr>
          <w:p w14:paraId="0BF56383" w14:textId="226453D2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дтверждение, что пользователь ознакомлен с </w:t>
            </w:r>
          </w:p>
        </w:tc>
      </w:tr>
      <w:tr w:rsidR="00E258BD" w:rsidRPr="00DB7417" w14:paraId="77944604" w14:textId="77777777" w:rsidTr="00E258BD">
        <w:tc>
          <w:tcPr>
            <w:tcW w:w="2248" w:type="dxa"/>
            <w:vAlign w:val="center"/>
          </w:tcPr>
          <w:p w14:paraId="7F57B626" w14:textId="4C2B2995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регистрироваться </w:t>
            </w:r>
          </w:p>
        </w:tc>
        <w:tc>
          <w:tcPr>
            <w:tcW w:w="1681" w:type="dxa"/>
            <w:vAlign w:val="center"/>
          </w:tcPr>
          <w:p w14:paraId="62F3C3B8" w14:textId="118A69E9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707" w:type="dxa"/>
            <w:vMerge/>
            <w:vAlign w:val="center"/>
          </w:tcPr>
          <w:p w14:paraId="3CA843AF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9" w:type="dxa"/>
            <w:vMerge/>
            <w:vAlign w:val="center"/>
          </w:tcPr>
          <w:p w14:paraId="1E396240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9" w:type="dxa"/>
            <w:vAlign w:val="center"/>
          </w:tcPr>
          <w:p w14:paraId="1A7AE447" w14:textId="49391AED" w:rsidR="00E258BD" w:rsidRPr="00DB7417" w:rsidRDefault="00E258BD" w:rsidP="00E633D5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гистрация пользователя и переход на главный экран.</w:t>
            </w:r>
          </w:p>
        </w:tc>
      </w:tr>
      <w:tr w:rsidR="00E258BD" w:rsidRPr="00DB7417" w14:paraId="14D9EA01" w14:textId="77777777" w:rsidTr="00E258BD">
        <w:tc>
          <w:tcPr>
            <w:tcW w:w="2248" w:type="dxa"/>
            <w:vAlign w:val="center"/>
          </w:tcPr>
          <w:p w14:paraId="5DE0005D" w14:textId="1B09448B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ти</w:t>
            </w:r>
          </w:p>
        </w:tc>
        <w:tc>
          <w:tcPr>
            <w:tcW w:w="1681" w:type="dxa"/>
            <w:vAlign w:val="center"/>
          </w:tcPr>
          <w:p w14:paraId="757AD768" w14:textId="7C31F5DE" w:rsidR="00E258BD" w:rsidRPr="00DB7417" w:rsidRDefault="00E258BD" w:rsidP="00737876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7" w:type="dxa"/>
            <w:vMerge/>
            <w:vAlign w:val="center"/>
          </w:tcPr>
          <w:p w14:paraId="04A6B901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39" w:type="dxa"/>
            <w:vMerge/>
            <w:vAlign w:val="center"/>
          </w:tcPr>
          <w:p w14:paraId="0B141789" w14:textId="77777777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9" w:type="dxa"/>
            <w:vAlign w:val="center"/>
          </w:tcPr>
          <w:p w14:paraId="1CD790C7" w14:textId="11B1CBDE" w:rsidR="00E258BD" w:rsidRPr="00DB7417" w:rsidRDefault="00E258BD" w:rsidP="00DB7417">
            <w:pPr>
              <w:spacing w:after="12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с экрана регистрации на экран авторизации.</w:t>
            </w:r>
          </w:p>
        </w:tc>
      </w:tr>
    </w:tbl>
    <w:p w14:paraId="5AC953F5" w14:textId="77777777" w:rsidR="00A349C8" w:rsidRDefault="00A349C8" w:rsidP="00AA342F">
      <w:pPr>
        <w:spacing w:after="12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62DA3824" w14:textId="73DADC8C" w:rsidR="00A349C8" w:rsidRPr="00DB7417" w:rsidRDefault="00A349C8" w:rsidP="00AA342F">
      <w:pPr>
        <w:spacing w:after="12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Главное</w:t>
      </w:r>
    </w:p>
    <w:p w14:paraId="59F93779" w14:textId="661CBE96" w:rsidR="00827720" w:rsidRDefault="00E4381A" w:rsidP="00684102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E4381A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53FF9047" wp14:editId="5B393145">
            <wp:extent cx="6523629" cy="3690331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540587" cy="369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065C3" w14:textId="77777777" w:rsidR="009A697B" w:rsidRDefault="009A697B" w:rsidP="00684102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18"/>
        <w:gridCol w:w="1188"/>
        <w:gridCol w:w="2094"/>
        <w:gridCol w:w="1829"/>
        <w:gridCol w:w="3065"/>
      </w:tblGrid>
      <w:tr w:rsidR="00844975" w14:paraId="122F1947" w14:textId="77777777" w:rsidTr="00827720">
        <w:tc>
          <w:tcPr>
            <w:tcW w:w="2018" w:type="dxa"/>
            <w:vAlign w:val="center"/>
          </w:tcPr>
          <w:p w14:paraId="57CA4829" w14:textId="759F721D" w:rsidR="00844975" w:rsidRDefault="00844975" w:rsidP="0084497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188" w:type="dxa"/>
            <w:vAlign w:val="center"/>
          </w:tcPr>
          <w:p w14:paraId="063F39D8" w14:textId="00E9B435" w:rsidR="00844975" w:rsidRDefault="00844975" w:rsidP="0084497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2094" w:type="dxa"/>
            <w:vAlign w:val="center"/>
          </w:tcPr>
          <w:p w14:paraId="429ACAFE" w14:textId="20B2F780" w:rsidR="00844975" w:rsidRDefault="00844975" w:rsidP="0084497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1829" w:type="dxa"/>
            <w:vAlign w:val="center"/>
          </w:tcPr>
          <w:p w14:paraId="476A3C9A" w14:textId="0CCD9D5B" w:rsidR="00844975" w:rsidRDefault="00844975" w:rsidP="0084497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3065" w:type="dxa"/>
            <w:vAlign w:val="center"/>
          </w:tcPr>
          <w:p w14:paraId="51A3C0FA" w14:textId="471A5F59" w:rsidR="00844975" w:rsidRDefault="00844975" w:rsidP="00844975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4102E8" w:rsidRPr="00844975" w14:paraId="4E144A83" w14:textId="77777777" w:rsidTr="004102E8">
        <w:tc>
          <w:tcPr>
            <w:tcW w:w="2018" w:type="dxa"/>
            <w:vAlign w:val="center"/>
          </w:tcPr>
          <w:p w14:paraId="33E98632" w14:textId="2ED3510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ое</w:t>
            </w:r>
          </w:p>
        </w:tc>
        <w:tc>
          <w:tcPr>
            <w:tcW w:w="1188" w:type="dxa"/>
            <w:vAlign w:val="center"/>
          </w:tcPr>
          <w:p w14:paraId="20CDF7FE" w14:textId="53B992C3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 w:val="restart"/>
            <w:vAlign w:val="center"/>
          </w:tcPr>
          <w:p w14:paraId="18AF9E39" w14:textId="2242419A" w:rsidR="004102E8" w:rsidRP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829" w:type="dxa"/>
            <w:vMerge w:val="restart"/>
            <w:vAlign w:val="center"/>
          </w:tcPr>
          <w:p w14:paraId="2455A71B" w14:textId="4B0E5F58" w:rsidR="004102E8" w:rsidRP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065" w:type="dxa"/>
            <w:vAlign w:val="center"/>
          </w:tcPr>
          <w:p w14:paraId="04F88BB5" w14:textId="2534A4ED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Главное».</w:t>
            </w:r>
          </w:p>
        </w:tc>
      </w:tr>
      <w:tr w:rsidR="004102E8" w:rsidRPr="00844975" w14:paraId="0C8B1040" w14:textId="77777777" w:rsidTr="004102E8">
        <w:tc>
          <w:tcPr>
            <w:tcW w:w="2018" w:type="dxa"/>
            <w:vAlign w:val="center"/>
          </w:tcPr>
          <w:p w14:paraId="7B7B606C" w14:textId="658EBABD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188" w:type="dxa"/>
            <w:vAlign w:val="center"/>
          </w:tcPr>
          <w:p w14:paraId="472F1176" w14:textId="46F24CA9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73BDAA04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4E30469A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2D115232" w14:textId="6FA7D89C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Избранное».</w:t>
            </w:r>
          </w:p>
        </w:tc>
      </w:tr>
      <w:tr w:rsidR="004102E8" w:rsidRPr="00844975" w14:paraId="72E79351" w14:textId="77777777" w:rsidTr="004102E8">
        <w:tc>
          <w:tcPr>
            <w:tcW w:w="2018" w:type="dxa"/>
            <w:vAlign w:val="center"/>
          </w:tcPr>
          <w:p w14:paraId="0B6A700C" w14:textId="7BD39AA2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188" w:type="dxa"/>
            <w:vAlign w:val="center"/>
          </w:tcPr>
          <w:p w14:paraId="0D5938C1" w14:textId="454DE2C7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32E30706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4A9152E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4425A2E9" w14:textId="152DC193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Новости».</w:t>
            </w:r>
          </w:p>
        </w:tc>
      </w:tr>
      <w:tr w:rsidR="004102E8" w:rsidRPr="00844975" w14:paraId="1F2F42B6" w14:textId="77777777" w:rsidTr="004102E8">
        <w:tc>
          <w:tcPr>
            <w:tcW w:w="2018" w:type="dxa"/>
            <w:vAlign w:val="center"/>
          </w:tcPr>
          <w:p w14:paraId="390B7FFD" w14:textId="08DFB183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каунт</w:t>
            </w:r>
          </w:p>
        </w:tc>
        <w:tc>
          <w:tcPr>
            <w:tcW w:w="1188" w:type="dxa"/>
            <w:vAlign w:val="center"/>
          </w:tcPr>
          <w:p w14:paraId="0939E69A" w14:textId="610CF6B1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0D5065AF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6059A5D7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6A3C1CF1" w14:textId="3E38D448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Личный кабинет».</w:t>
            </w:r>
          </w:p>
        </w:tc>
      </w:tr>
      <w:tr w:rsidR="004102E8" w:rsidRPr="00844975" w14:paraId="1250CDC8" w14:textId="77777777" w:rsidTr="004102E8">
        <w:tc>
          <w:tcPr>
            <w:tcW w:w="2018" w:type="dxa"/>
            <w:vAlign w:val="center"/>
          </w:tcPr>
          <w:p w14:paraId="731F0EF0" w14:textId="7816F479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188" w:type="dxa"/>
            <w:vAlign w:val="center"/>
          </w:tcPr>
          <w:p w14:paraId="098D10B1" w14:textId="38422CDE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2094" w:type="dxa"/>
            <w:vMerge/>
            <w:vAlign w:val="center"/>
          </w:tcPr>
          <w:p w14:paraId="03C6016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5E2FF77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7134D15D" w14:textId="5927217C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 нужной техники.</w:t>
            </w:r>
          </w:p>
        </w:tc>
      </w:tr>
      <w:tr w:rsidR="004102E8" w:rsidRPr="00844975" w14:paraId="6D45CFB6" w14:textId="77777777" w:rsidTr="004102E8">
        <w:tc>
          <w:tcPr>
            <w:tcW w:w="2018" w:type="dxa"/>
            <w:vAlign w:val="center"/>
          </w:tcPr>
          <w:p w14:paraId="7B42CD98" w14:textId="6C084575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NET</w:t>
            </w:r>
          </w:p>
        </w:tc>
        <w:tc>
          <w:tcPr>
            <w:tcW w:w="1188" w:type="dxa"/>
            <w:vAlign w:val="center"/>
          </w:tcPr>
          <w:p w14:paraId="4CD641C5" w14:textId="20F076CA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2094" w:type="dxa"/>
            <w:vMerge/>
            <w:vAlign w:val="center"/>
          </w:tcPr>
          <w:p w14:paraId="52A5FEA7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45272F9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0B58EB41" w14:textId="1CE9376E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 компании.</w:t>
            </w:r>
          </w:p>
        </w:tc>
      </w:tr>
      <w:tr w:rsidR="004102E8" w:rsidRPr="00844975" w14:paraId="1FE3213E" w14:textId="77777777" w:rsidTr="004102E8">
        <w:tc>
          <w:tcPr>
            <w:tcW w:w="2018" w:type="dxa"/>
            <w:vAlign w:val="center"/>
          </w:tcPr>
          <w:p w14:paraId="2A3E74AD" w14:textId="0FC3E8E0" w:rsidR="004102E8" w:rsidRPr="00827720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 xml:space="preserve">AbNE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188" w:type="dxa"/>
            <w:vAlign w:val="center"/>
          </w:tcPr>
          <w:p w14:paraId="390ED88E" w14:textId="5509A634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2094" w:type="dxa"/>
            <w:vMerge/>
            <w:vAlign w:val="center"/>
          </w:tcPr>
          <w:p w14:paraId="099692E9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708EA785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2BBD7FF8" w14:textId="143D6A23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формление страницы для лучшего визуального восприятия пользователем.</w:t>
            </w:r>
          </w:p>
        </w:tc>
      </w:tr>
      <w:tr w:rsidR="004102E8" w:rsidRPr="00844975" w14:paraId="7CA5F9D8" w14:textId="77777777" w:rsidTr="004102E8">
        <w:tc>
          <w:tcPr>
            <w:tcW w:w="2018" w:type="dxa"/>
            <w:vAlign w:val="center"/>
          </w:tcPr>
          <w:p w14:paraId="677EFA53" w14:textId="638C0D16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утбуки</w:t>
            </w:r>
          </w:p>
        </w:tc>
        <w:tc>
          <w:tcPr>
            <w:tcW w:w="1188" w:type="dxa"/>
            <w:vAlign w:val="center"/>
          </w:tcPr>
          <w:p w14:paraId="0D5621D7" w14:textId="4A1F1EA9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3C5CE6DC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531150C6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5A54A760" w14:textId="4AE1382F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перехода на страницу с категорией товаров «Ноутбуки»</w:t>
            </w:r>
          </w:p>
        </w:tc>
      </w:tr>
      <w:tr w:rsidR="004102E8" w:rsidRPr="00844975" w14:paraId="4C7EABF3" w14:textId="77777777" w:rsidTr="004102E8">
        <w:tc>
          <w:tcPr>
            <w:tcW w:w="2018" w:type="dxa"/>
            <w:vAlign w:val="center"/>
          </w:tcPr>
          <w:p w14:paraId="33FBFE7F" w14:textId="39B4EBB5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утбуки</w:t>
            </w:r>
          </w:p>
        </w:tc>
        <w:tc>
          <w:tcPr>
            <w:tcW w:w="1188" w:type="dxa"/>
            <w:vAlign w:val="center"/>
          </w:tcPr>
          <w:p w14:paraId="655F1FE2" w14:textId="49DBA502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2094" w:type="dxa"/>
            <w:vMerge/>
            <w:vAlign w:val="center"/>
          </w:tcPr>
          <w:p w14:paraId="0D570176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5DDFD5F8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6F207D95" w14:textId="1CE925EE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лучшего понимания пользователем понятия «Ноутбук»</w:t>
            </w:r>
          </w:p>
        </w:tc>
      </w:tr>
      <w:tr w:rsidR="004102E8" w:rsidRPr="00844975" w14:paraId="63101E82" w14:textId="77777777" w:rsidTr="004102E8">
        <w:tc>
          <w:tcPr>
            <w:tcW w:w="2018" w:type="dxa"/>
            <w:vAlign w:val="center"/>
          </w:tcPr>
          <w:p w14:paraId="329755A1" w14:textId="470BFA88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мартфоны</w:t>
            </w:r>
          </w:p>
        </w:tc>
        <w:tc>
          <w:tcPr>
            <w:tcW w:w="1188" w:type="dxa"/>
            <w:vAlign w:val="center"/>
          </w:tcPr>
          <w:p w14:paraId="72BCDED9" w14:textId="0289EDBE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52BE111C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60A336C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7078BDA4" w14:textId="24DB51A6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перехода на страницу с категорией товаров «Смартфоны»</w:t>
            </w:r>
          </w:p>
        </w:tc>
      </w:tr>
      <w:tr w:rsidR="004102E8" w:rsidRPr="00844975" w14:paraId="0FF31CB1" w14:textId="77777777" w:rsidTr="004102E8">
        <w:tc>
          <w:tcPr>
            <w:tcW w:w="2018" w:type="dxa"/>
            <w:vAlign w:val="center"/>
          </w:tcPr>
          <w:p w14:paraId="7C6F4AA6" w14:textId="3687A12C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мартфон</w:t>
            </w:r>
          </w:p>
        </w:tc>
        <w:tc>
          <w:tcPr>
            <w:tcW w:w="1188" w:type="dxa"/>
            <w:vAlign w:val="center"/>
          </w:tcPr>
          <w:p w14:paraId="548FB1F2" w14:textId="7C5A0010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2094" w:type="dxa"/>
            <w:vMerge/>
            <w:vAlign w:val="center"/>
          </w:tcPr>
          <w:p w14:paraId="27AA83A2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538894D9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39C32F1C" w14:textId="00D4F863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лучшего понимания пользователем понятия «Смартфон»</w:t>
            </w:r>
          </w:p>
        </w:tc>
      </w:tr>
      <w:tr w:rsidR="004102E8" w:rsidRPr="00844975" w14:paraId="5AF68A8B" w14:textId="77777777" w:rsidTr="004102E8">
        <w:tc>
          <w:tcPr>
            <w:tcW w:w="2018" w:type="dxa"/>
            <w:vAlign w:val="center"/>
          </w:tcPr>
          <w:p w14:paraId="6367DB27" w14:textId="5A68C480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мные часы</w:t>
            </w:r>
          </w:p>
        </w:tc>
        <w:tc>
          <w:tcPr>
            <w:tcW w:w="1188" w:type="dxa"/>
            <w:vAlign w:val="center"/>
          </w:tcPr>
          <w:p w14:paraId="224F63C7" w14:textId="54904433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5AB37F64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332AFEB7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137A6EBA" w14:textId="2740ED62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перехода на страницу с категорией товаров «Умные часы»</w:t>
            </w:r>
          </w:p>
        </w:tc>
      </w:tr>
      <w:tr w:rsidR="004102E8" w:rsidRPr="00844975" w14:paraId="3E1E0D61" w14:textId="77777777" w:rsidTr="004102E8">
        <w:tc>
          <w:tcPr>
            <w:tcW w:w="2018" w:type="dxa"/>
            <w:vAlign w:val="center"/>
          </w:tcPr>
          <w:p w14:paraId="3F2DE072" w14:textId="405D4989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мные часы</w:t>
            </w:r>
          </w:p>
        </w:tc>
        <w:tc>
          <w:tcPr>
            <w:tcW w:w="1188" w:type="dxa"/>
            <w:vAlign w:val="center"/>
          </w:tcPr>
          <w:p w14:paraId="5E08491C" w14:textId="355B09CA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2094" w:type="dxa"/>
            <w:vMerge/>
            <w:vAlign w:val="center"/>
          </w:tcPr>
          <w:p w14:paraId="7EE98CE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60CED8DF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7A62DF51" w14:textId="106CFC81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лучшего понимания пользователем понятия «Умные часы»</w:t>
            </w:r>
          </w:p>
        </w:tc>
      </w:tr>
      <w:tr w:rsidR="004102E8" w:rsidRPr="00844975" w14:paraId="244846BB" w14:textId="77777777" w:rsidTr="004102E8">
        <w:tc>
          <w:tcPr>
            <w:tcW w:w="2018" w:type="dxa"/>
            <w:vAlign w:val="center"/>
          </w:tcPr>
          <w:p w14:paraId="21F40BE5" w14:textId="04084285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ланшеты</w:t>
            </w:r>
          </w:p>
        </w:tc>
        <w:tc>
          <w:tcPr>
            <w:tcW w:w="1188" w:type="dxa"/>
            <w:vAlign w:val="center"/>
          </w:tcPr>
          <w:p w14:paraId="2A7918E0" w14:textId="48047DDE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02BC043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01F9BC33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64B58F53" w14:textId="4035035A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перехода на страницу с категорией товаров «Планшеты»</w:t>
            </w:r>
          </w:p>
        </w:tc>
      </w:tr>
      <w:tr w:rsidR="004102E8" w:rsidRPr="00844975" w14:paraId="335DB562" w14:textId="77777777" w:rsidTr="004102E8">
        <w:tc>
          <w:tcPr>
            <w:tcW w:w="2018" w:type="dxa"/>
            <w:vAlign w:val="center"/>
          </w:tcPr>
          <w:p w14:paraId="2FE143E4" w14:textId="365C398B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ланшеты</w:t>
            </w:r>
          </w:p>
        </w:tc>
        <w:tc>
          <w:tcPr>
            <w:tcW w:w="1188" w:type="dxa"/>
            <w:vAlign w:val="center"/>
          </w:tcPr>
          <w:p w14:paraId="6FF6596B" w14:textId="1E82E0E5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2094" w:type="dxa"/>
            <w:vMerge/>
            <w:vAlign w:val="center"/>
          </w:tcPr>
          <w:p w14:paraId="58D144AC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6F445C6A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2C9A37DC" w14:textId="4BA6BCC3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лучшего понимания пользователем понятия «Планшет»</w:t>
            </w:r>
          </w:p>
        </w:tc>
      </w:tr>
      <w:tr w:rsidR="004102E8" w:rsidRPr="00844975" w14:paraId="2A5F5E2D" w14:textId="77777777" w:rsidTr="004102E8">
        <w:tc>
          <w:tcPr>
            <w:tcW w:w="2018" w:type="dxa"/>
            <w:vAlign w:val="center"/>
          </w:tcPr>
          <w:p w14:paraId="2D044EDD" w14:textId="6D43DDA1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ушники</w:t>
            </w:r>
          </w:p>
        </w:tc>
        <w:tc>
          <w:tcPr>
            <w:tcW w:w="1188" w:type="dxa"/>
            <w:vAlign w:val="center"/>
          </w:tcPr>
          <w:p w14:paraId="19523B18" w14:textId="6F928C99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2094" w:type="dxa"/>
            <w:vMerge/>
            <w:vAlign w:val="center"/>
          </w:tcPr>
          <w:p w14:paraId="02B1D426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7B2473C4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407A2EBA" w14:textId="69BE2710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перехода на страницу с категорией товаров «Наушники»</w:t>
            </w:r>
          </w:p>
        </w:tc>
      </w:tr>
      <w:tr w:rsidR="004102E8" w:rsidRPr="00844975" w14:paraId="5292ACFA" w14:textId="77777777" w:rsidTr="004102E8">
        <w:tc>
          <w:tcPr>
            <w:tcW w:w="2018" w:type="dxa"/>
            <w:vAlign w:val="center"/>
          </w:tcPr>
          <w:p w14:paraId="27ACBE90" w14:textId="24D8131F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ушники</w:t>
            </w:r>
          </w:p>
        </w:tc>
        <w:tc>
          <w:tcPr>
            <w:tcW w:w="1188" w:type="dxa"/>
            <w:vAlign w:val="center"/>
          </w:tcPr>
          <w:p w14:paraId="29176877" w14:textId="36DF3B2B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2094" w:type="dxa"/>
            <w:vMerge/>
            <w:vAlign w:val="center"/>
          </w:tcPr>
          <w:p w14:paraId="020F6205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vMerge/>
            <w:vAlign w:val="center"/>
          </w:tcPr>
          <w:p w14:paraId="2330038E" w14:textId="77777777" w:rsidR="004102E8" w:rsidRPr="00844975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65" w:type="dxa"/>
            <w:vAlign w:val="center"/>
          </w:tcPr>
          <w:p w14:paraId="040518BD" w14:textId="0D2FFA36" w:rsidR="004102E8" w:rsidRDefault="004102E8" w:rsidP="004102E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лучшего понимания пользователем понятия «Наушники»</w:t>
            </w:r>
          </w:p>
        </w:tc>
      </w:tr>
    </w:tbl>
    <w:p w14:paraId="16E9982D" w14:textId="77777777" w:rsidR="00844975" w:rsidRDefault="00844975" w:rsidP="00684102">
      <w:pPr>
        <w:spacing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247CE788" w14:textId="77777777" w:rsidR="00B73B77" w:rsidRDefault="00B73B77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15DF7147" w14:textId="2D0E188C" w:rsidR="00B73B77" w:rsidRDefault="009E3060" w:rsidP="00B73B77">
      <w:pPr>
        <w:spacing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зультат поиска</w:t>
      </w:r>
    </w:p>
    <w:p w14:paraId="79FA3538" w14:textId="7C2023D8" w:rsidR="00E4381A" w:rsidRPr="006B4449" w:rsidRDefault="006B4449" w:rsidP="00B73B77">
      <w:pPr>
        <w:spacing w:before="240"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EE4ABF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E3E2228" wp14:editId="50CCDE71">
            <wp:extent cx="6479540" cy="36779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7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1418"/>
        <w:gridCol w:w="1701"/>
        <w:gridCol w:w="1701"/>
        <w:gridCol w:w="3536"/>
      </w:tblGrid>
      <w:tr w:rsidR="007C4A79" w14:paraId="0BCB75DA" w14:textId="77777777" w:rsidTr="004102E8">
        <w:tc>
          <w:tcPr>
            <w:tcW w:w="1838" w:type="dxa"/>
            <w:vAlign w:val="center"/>
          </w:tcPr>
          <w:p w14:paraId="5B1BB0F0" w14:textId="46C93AB5" w:rsidR="007C4A79" w:rsidRDefault="007C4A79" w:rsidP="004102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418" w:type="dxa"/>
            <w:vAlign w:val="center"/>
          </w:tcPr>
          <w:p w14:paraId="505FC9A5" w14:textId="5269ACA3" w:rsidR="007C4A79" w:rsidRDefault="007C4A79" w:rsidP="004102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701" w:type="dxa"/>
            <w:vAlign w:val="center"/>
          </w:tcPr>
          <w:p w14:paraId="05C78C59" w14:textId="10C97736" w:rsidR="007C4A79" w:rsidRDefault="007C4A79" w:rsidP="004102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1701" w:type="dxa"/>
            <w:vAlign w:val="center"/>
          </w:tcPr>
          <w:p w14:paraId="535FD7CC" w14:textId="3F810D96" w:rsidR="007C4A79" w:rsidRDefault="007C4A79" w:rsidP="004102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3536" w:type="dxa"/>
            <w:vAlign w:val="center"/>
          </w:tcPr>
          <w:p w14:paraId="1EE6800F" w14:textId="080ECD30" w:rsidR="007C4A79" w:rsidRDefault="007C4A79" w:rsidP="004102E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7C4A79" w14:paraId="5FA2814E" w14:textId="77777777" w:rsidTr="007C4A79">
        <w:tc>
          <w:tcPr>
            <w:tcW w:w="1838" w:type="dxa"/>
            <w:vAlign w:val="center"/>
          </w:tcPr>
          <w:p w14:paraId="1774DABB" w14:textId="3DDB96F8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ое</w:t>
            </w:r>
          </w:p>
        </w:tc>
        <w:tc>
          <w:tcPr>
            <w:tcW w:w="1418" w:type="dxa"/>
            <w:vAlign w:val="center"/>
          </w:tcPr>
          <w:p w14:paraId="78F7E3B0" w14:textId="2C3B8455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 w:val="restart"/>
            <w:vAlign w:val="center"/>
          </w:tcPr>
          <w:p w14:paraId="58E6DA23" w14:textId="02507B5D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701" w:type="dxa"/>
            <w:vMerge w:val="restart"/>
            <w:vAlign w:val="center"/>
          </w:tcPr>
          <w:p w14:paraId="2B4B4CA7" w14:textId="6499410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536" w:type="dxa"/>
            <w:vAlign w:val="center"/>
          </w:tcPr>
          <w:p w14:paraId="02C877A4" w14:textId="666083C2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Главное».</w:t>
            </w:r>
          </w:p>
        </w:tc>
      </w:tr>
      <w:tr w:rsidR="007C4A79" w14:paraId="704E80C1" w14:textId="77777777" w:rsidTr="007C4A79">
        <w:tc>
          <w:tcPr>
            <w:tcW w:w="1838" w:type="dxa"/>
            <w:vAlign w:val="center"/>
          </w:tcPr>
          <w:p w14:paraId="7847660D" w14:textId="1FAB8EA2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418" w:type="dxa"/>
            <w:vAlign w:val="center"/>
          </w:tcPr>
          <w:p w14:paraId="6622F3F6" w14:textId="138B9893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  <w:vAlign w:val="center"/>
          </w:tcPr>
          <w:p w14:paraId="65F60C4A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2B42709D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2EE708EF" w14:textId="6D68E9F6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Избранное».</w:t>
            </w:r>
          </w:p>
        </w:tc>
      </w:tr>
      <w:tr w:rsidR="007C4A79" w14:paraId="433CED4D" w14:textId="77777777" w:rsidTr="007C4A79">
        <w:tc>
          <w:tcPr>
            <w:tcW w:w="1838" w:type="dxa"/>
            <w:vAlign w:val="center"/>
          </w:tcPr>
          <w:p w14:paraId="0EAE5458" w14:textId="6CE462CC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418" w:type="dxa"/>
            <w:vAlign w:val="center"/>
          </w:tcPr>
          <w:p w14:paraId="50E65A8E" w14:textId="10AF23A0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  <w:vAlign w:val="center"/>
          </w:tcPr>
          <w:p w14:paraId="302CE855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45D9CA30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4F2E6DF3" w14:textId="29F659D0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Новости».</w:t>
            </w:r>
          </w:p>
        </w:tc>
      </w:tr>
      <w:tr w:rsidR="007C4A79" w14:paraId="5285218A" w14:textId="77777777" w:rsidTr="007C4A79">
        <w:tc>
          <w:tcPr>
            <w:tcW w:w="1838" w:type="dxa"/>
            <w:vAlign w:val="center"/>
          </w:tcPr>
          <w:p w14:paraId="13687DA4" w14:textId="6AE04C3D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каунт</w:t>
            </w:r>
          </w:p>
        </w:tc>
        <w:tc>
          <w:tcPr>
            <w:tcW w:w="1418" w:type="dxa"/>
            <w:vAlign w:val="center"/>
          </w:tcPr>
          <w:p w14:paraId="2AA8A7D0" w14:textId="39D9AB88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  <w:vAlign w:val="center"/>
          </w:tcPr>
          <w:p w14:paraId="233AA8FC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1C719DE5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4DC32592" w14:textId="6E96657B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Личный кабинет».</w:t>
            </w:r>
          </w:p>
        </w:tc>
      </w:tr>
      <w:tr w:rsidR="007C4A79" w14:paraId="2D336BC6" w14:textId="77777777" w:rsidTr="007C4A79">
        <w:tc>
          <w:tcPr>
            <w:tcW w:w="1838" w:type="dxa"/>
            <w:vAlign w:val="center"/>
          </w:tcPr>
          <w:p w14:paraId="58647A42" w14:textId="675844E4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</w:t>
            </w:r>
          </w:p>
        </w:tc>
        <w:tc>
          <w:tcPr>
            <w:tcW w:w="1418" w:type="dxa"/>
            <w:vAlign w:val="center"/>
          </w:tcPr>
          <w:p w14:paraId="21B308A0" w14:textId="7E3BE794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701" w:type="dxa"/>
            <w:vMerge/>
            <w:vAlign w:val="center"/>
          </w:tcPr>
          <w:p w14:paraId="6C5EA303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05A08F79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7BACBF4A" w14:textId="25C53F00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исковое поле, по умолчанию высвечивается, то, что сейчас ищет пользователь</w:t>
            </w:r>
          </w:p>
        </w:tc>
      </w:tr>
      <w:tr w:rsidR="007C4A79" w14:paraId="09FE76E5" w14:textId="77777777" w:rsidTr="007C4A79">
        <w:tc>
          <w:tcPr>
            <w:tcW w:w="1838" w:type="dxa"/>
            <w:vAlign w:val="center"/>
          </w:tcPr>
          <w:p w14:paraId="28BA685E" w14:textId="6BAF8E89" w:rsidR="007C4A79" w:rsidRPr="004102E8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NET</w:t>
            </w:r>
          </w:p>
        </w:tc>
        <w:tc>
          <w:tcPr>
            <w:tcW w:w="1418" w:type="dxa"/>
            <w:vAlign w:val="center"/>
          </w:tcPr>
          <w:p w14:paraId="1242A509" w14:textId="022D45E6" w:rsidR="007C4A79" w:rsidRPr="004102E8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701" w:type="dxa"/>
            <w:vMerge/>
            <w:vAlign w:val="center"/>
          </w:tcPr>
          <w:p w14:paraId="21C1F74E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2939252F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1054383F" w14:textId="04FB23F3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 компании</w:t>
            </w:r>
          </w:p>
        </w:tc>
      </w:tr>
      <w:tr w:rsidR="007C4A79" w14:paraId="488FEE7C" w14:textId="77777777" w:rsidTr="007C4A79">
        <w:tc>
          <w:tcPr>
            <w:tcW w:w="1838" w:type="dxa"/>
            <w:vAlign w:val="center"/>
          </w:tcPr>
          <w:p w14:paraId="0223F6E7" w14:textId="7B4DEF50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 поиска</w:t>
            </w:r>
          </w:p>
        </w:tc>
        <w:tc>
          <w:tcPr>
            <w:tcW w:w="1418" w:type="dxa"/>
            <w:vAlign w:val="center"/>
          </w:tcPr>
          <w:p w14:paraId="38C3A8E0" w14:textId="25F8A6A1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701" w:type="dxa"/>
            <w:vMerge/>
            <w:vAlign w:val="center"/>
          </w:tcPr>
          <w:p w14:paraId="4532729E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3B63EEB1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03C8C73C" w14:textId="6D6E8E8D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 поиска в цифрах</w:t>
            </w:r>
          </w:p>
        </w:tc>
      </w:tr>
      <w:tr w:rsidR="007C4A79" w14:paraId="6DB5C659" w14:textId="77777777" w:rsidTr="007C4A79">
        <w:tc>
          <w:tcPr>
            <w:tcW w:w="1838" w:type="dxa"/>
            <w:vAlign w:val="center"/>
          </w:tcPr>
          <w:p w14:paraId="30792706" w14:textId="638076FD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очки товаров</w:t>
            </w:r>
          </w:p>
        </w:tc>
        <w:tc>
          <w:tcPr>
            <w:tcW w:w="1418" w:type="dxa"/>
            <w:vAlign w:val="center"/>
          </w:tcPr>
          <w:p w14:paraId="32DADC1C" w14:textId="0B1431DD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  <w:vAlign w:val="center"/>
          </w:tcPr>
          <w:p w14:paraId="113AEA3A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</w:tcPr>
          <w:p w14:paraId="1C38748F" w14:textId="77777777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3CDC6259" w14:textId="655894FC" w:rsidR="007C4A79" w:rsidRDefault="007C4A79" w:rsidP="007C4A7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выбранного товара.</w:t>
            </w:r>
          </w:p>
        </w:tc>
      </w:tr>
    </w:tbl>
    <w:p w14:paraId="4121B95B" w14:textId="77777777" w:rsidR="00B73B77" w:rsidRDefault="00B73B77" w:rsidP="009E3060">
      <w:pPr>
        <w:spacing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71AD3D14" w14:textId="77777777" w:rsidR="00B73B77" w:rsidRDefault="00B73B77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7EA6D28F" w14:textId="45D0ADED" w:rsidR="009E3060" w:rsidRPr="009E3060" w:rsidRDefault="009E3060" w:rsidP="009E3060">
      <w:pPr>
        <w:spacing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E3060">
        <w:rPr>
          <w:rFonts w:ascii="Times New Roman" w:hAnsi="Times New Roman" w:cs="Times New Roman"/>
          <w:b/>
          <w:bCs/>
          <w:sz w:val="24"/>
          <w:szCs w:val="24"/>
        </w:rPr>
        <w:lastRenderedPageBreak/>
        <w:t>Избранное</w:t>
      </w:r>
    </w:p>
    <w:p w14:paraId="071E78E9" w14:textId="1E623F43" w:rsidR="007C4A79" w:rsidRDefault="00180566" w:rsidP="007C4A79">
      <w:pPr>
        <w:spacing w:after="24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180566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191EB934" wp14:editId="5014C4F0">
            <wp:extent cx="6471285" cy="3671096"/>
            <wp:effectExtent l="0" t="0" r="571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93430" cy="3683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1134"/>
        <w:gridCol w:w="1701"/>
        <w:gridCol w:w="2268"/>
        <w:gridCol w:w="3253"/>
      </w:tblGrid>
      <w:tr w:rsidR="007C4A79" w14:paraId="62850AC5" w14:textId="77777777" w:rsidTr="00021050">
        <w:tc>
          <w:tcPr>
            <w:tcW w:w="1838" w:type="dxa"/>
            <w:vAlign w:val="center"/>
          </w:tcPr>
          <w:p w14:paraId="32319D6E" w14:textId="57DC6607" w:rsidR="007C4A79" w:rsidRDefault="007C4A79" w:rsidP="007C4A79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134" w:type="dxa"/>
            <w:vAlign w:val="center"/>
          </w:tcPr>
          <w:p w14:paraId="34715B81" w14:textId="3D42F55B" w:rsidR="007C4A79" w:rsidRDefault="007C4A79" w:rsidP="007C4A79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701" w:type="dxa"/>
            <w:vAlign w:val="center"/>
          </w:tcPr>
          <w:p w14:paraId="7BD035D5" w14:textId="4CCB8397" w:rsidR="007C4A79" w:rsidRDefault="007C4A79" w:rsidP="007C4A79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2268" w:type="dxa"/>
            <w:vAlign w:val="center"/>
          </w:tcPr>
          <w:p w14:paraId="7DAE21A3" w14:textId="36842866" w:rsidR="007C4A79" w:rsidRDefault="007C4A79" w:rsidP="007C4A79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3253" w:type="dxa"/>
            <w:vAlign w:val="center"/>
          </w:tcPr>
          <w:p w14:paraId="1C4D74C2" w14:textId="070EA427" w:rsidR="007C4A79" w:rsidRDefault="007C4A79" w:rsidP="007C4A79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021050" w:rsidRPr="00021050" w14:paraId="5A28FBCD" w14:textId="77777777" w:rsidTr="00021050">
        <w:tc>
          <w:tcPr>
            <w:tcW w:w="1838" w:type="dxa"/>
            <w:vAlign w:val="center"/>
          </w:tcPr>
          <w:p w14:paraId="24FB0EAB" w14:textId="5D75E617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ое</w:t>
            </w:r>
          </w:p>
        </w:tc>
        <w:tc>
          <w:tcPr>
            <w:tcW w:w="1134" w:type="dxa"/>
            <w:vAlign w:val="center"/>
          </w:tcPr>
          <w:p w14:paraId="4E6E8D90" w14:textId="0F08F000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 w:val="restart"/>
            <w:vAlign w:val="center"/>
          </w:tcPr>
          <w:p w14:paraId="0239A62E" w14:textId="64EBFC33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2268" w:type="dxa"/>
            <w:vMerge w:val="restart"/>
            <w:vAlign w:val="center"/>
          </w:tcPr>
          <w:p w14:paraId="78A8F685" w14:textId="4C372650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253" w:type="dxa"/>
            <w:vAlign w:val="center"/>
          </w:tcPr>
          <w:p w14:paraId="050634EC" w14:textId="7AC5B994" w:rsidR="00021050" w:rsidRP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Главное».</w:t>
            </w:r>
          </w:p>
        </w:tc>
      </w:tr>
      <w:tr w:rsidR="00021050" w:rsidRPr="00021050" w14:paraId="008B3851" w14:textId="77777777" w:rsidTr="00021050">
        <w:tc>
          <w:tcPr>
            <w:tcW w:w="1838" w:type="dxa"/>
            <w:vAlign w:val="center"/>
          </w:tcPr>
          <w:p w14:paraId="7150DEE8" w14:textId="0E6D5FE6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134" w:type="dxa"/>
            <w:vAlign w:val="center"/>
          </w:tcPr>
          <w:p w14:paraId="468458A7" w14:textId="1504BB39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  <w:vAlign w:val="center"/>
          </w:tcPr>
          <w:p w14:paraId="5E49C792" w14:textId="77777777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  <w:vAlign w:val="center"/>
          </w:tcPr>
          <w:p w14:paraId="4F7A2220" w14:textId="77777777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53" w:type="dxa"/>
            <w:vAlign w:val="center"/>
          </w:tcPr>
          <w:p w14:paraId="1B7C09A8" w14:textId="718F23D0" w:rsidR="00021050" w:rsidRP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Избранное».</w:t>
            </w:r>
          </w:p>
        </w:tc>
      </w:tr>
      <w:tr w:rsidR="00021050" w:rsidRPr="00021050" w14:paraId="05ADF7F1" w14:textId="77777777" w:rsidTr="00021050">
        <w:tc>
          <w:tcPr>
            <w:tcW w:w="1838" w:type="dxa"/>
            <w:vAlign w:val="center"/>
          </w:tcPr>
          <w:p w14:paraId="77FC3D6F" w14:textId="1B5DE5EA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134" w:type="dxa"/>
            <w:vAlign w:val="center"/>
          </w:tcPr>
          <w:p w14:paraId="22CDCC81" w14:textId="7C4A0584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  <w:vAlign w:val="center"/>
          </w:tcPr>
          <w:p w14:paraId="4C2B3592" w14:textId="77777777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  <w:vAlign w:val="center"/>
          </w:tcPr>
          <w:p w14:paraId="30B31189" w14:textId="77777777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53" w:type="dxa"/>
            <w:vAlign w:val="center"/>
          </w:tcPr>
          <w:p w14:paraId="60B47309" w14:textId="3EC28C0B" w:rsidR="00021050" w:rsidRP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Новости».</w:t>
            </w:r>
          </w:p>
        </w:tc>
      </w:tr>
      <w:tr w:rsidR="00021050" w:rsidRPr="00021050" w14:paraId="643F3051" w14:textId="77777777" w:rsidTr="00021050">
        <w:tc>
          <w:tcPr>
            <w:tcW w:w="1838" w:type="dxa"/>
            <w:vAlign w:val="center"/>
          </w:tcPr>
          <w:p w14:paraId="7E0D7997" w14:textId="48835BD6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каунт</w:t>
            </w:r>
          </w:p>
        </w:tc>
        <w:tc>
          <w:tcPr>
            <w:tcW w:w="1134" w:type="dxa"/>
            <w:vAlign w:val="center"/>
          </w:tcPr>
          <w:p w14:paraId="65FE9A07" w14:textId="7266F269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  <w:vAlign w:val="center"/>
          </w:tcPr>
          <w:p w14:paraId="7367E844" w14:textId="77777777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  <w:vAlign w:val="center"/>
          </w:tcPr>
          <w:p w14:paraId="74465DDA" w14:textId="77777777" w:rsid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253" w:type="dxa"/>
            <w:vAlign w:val="center"/>
          </w:tcPr>
          <w:p w14:paraId="4A8B7CCA" w14:textId="726EA5E5" w:rsidR="00021050" w:rsidRPr="00021050" w:rsidRDefault="00021050" w:rsidP="00021050">
            <w:pPr>
              <w:spacing w:after="240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Личный кабинет».</w:t>
            </w:r>
          </w:p>
        </w:tc>
      </w:tr>
      <w:tr w:rsidR="00021050" w:rsidRPr="00021050" w14:paraId="5B3C9B51" w14:textId="77777777" w:rsidTr="00021050">
        <w:tc>
          <w:tcPr>
            <w:tcW w:w="1838" w:type="dxa"/>
          </w:tcPr>
          <w:p w14:paraId="672D7295" w14:textId="2DAABF20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021050"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134" w:type="dxa"/>
          </w:tcPr>
          <w:p w14:paraId="5591B231" w14:textId="0A5D3989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021050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701" w:type="dxa"/>
            <w:vMerge/>
          </w:tcPr>
          <w:p w14:paraId="516DE980" w14:textId="7777777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00A3BC54" w14:textId="7777777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3" w:type="dxa"/>
          </w:tcPr>
          <w:p w14:paraId="247C9A6A" w14:textId="54696B9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страницы</w:t>
            </w:r>
          </w:p>
        </w:tc>
      </w:tr>
      <w:tr w:rsidR="00021050" w:rsidRPr="00021050" w14:paraId="2A0F6A29" w14:textId="77777777" w:rsidTr="00021050">
        <w:tc>
          <w:tcPr>
            <w:tcW w:w="1838" w:type="dxa"/>
          </w:tcPr>
          <w:p w14:paraId="3F1F4A5B" w14:textId="43A12DF1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NET</w:t>
            </w:r>
          </w:p>
        </w:tc>
        <w:tc>
          <w:tcPr>
            <w:tcW w:w="1134" w:type="dxa"/>
          </w:tcPr>
          <w:p w14:paraId="2E7451A3" w14:textId="25F90DA0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701" w:type="dxa"/>
            <w:vMerge/>
          </w:tcPr>
          <w:p w14:paraId="3F6CA61E" w14:textId="7777777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462DA6D0" w14:textId="7777777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3" w:type="dxa"/>
          </w:tcPr>
          <w:p w14:paraId="60655233" w14:textId="472525DE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 компании</w:t>
            </w:r>
          </w:p>
        </w:tc>
      </w:tr>
      <w:tr w:rsidR="00021050" w:rsidRPr="00021050" w14:paraId="0887BED5" w14:textId="77777777" w:rsidTr="00021050">
        <w:tc>
          <w:tcPr>
            <w:tcW w:w="1838" w:type="dxa"/>
          </w:tcPr>
          <w:p w14:paraId="2C68757F" w14:textId="75CD669C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очки товаров</w:t>
            </w:r>
          </w:p>
        </w:tc>
        <w:tc>
          <w:tcPr>
            <w:tcW w:w="1134" w:type="dxa"/>
          </w:tcPr>
          <w:p w14:paraId="3E70515E" w14:textId="52AA9212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701" w:type="dxa"/>
            <w:vMerge/>
          </w:tcPr>
          <w:p w14:paraId="75EE60E1" w14:textId="7777777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14:paraId="5507A0DB" w14:textId="7777777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53" w:type="dxa"/>
          </w:tcPr>
          <w:p w14:paraId="20B2DAFC" w14:textId="647354F7" w:rsidR="00021050" w:rsidRPr="00021050" w:rsidRDefault="00021050" w:rsidP="007C4A79">
            <w:pPr>
              <w:spacing w:after="2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бранные пользователем товары, при нажатие переходят на страницу самого товара</w:t>
            </w:r>
          </w:p>
        </w:tc>
      </w:tr>
    </w:tbl>
    <w:p w14:paraId="521295C9" w14:textId="77777777" w:rsidR="006B4449" w:rsidRDefault="006B4449" w:rsidP="009E3060">
      <w:pPr>
        <w:spacing w:before="240"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2DE44216" w14:textId="77777777" w:rsidR="006B4449" w:rsidRDefault="006B444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C8494E8" w14:textId="200D88BD" w:rsidR="003D652F" w:rsidRPr="00021050" w:rsidRDefault="009E3060" w:rsidP="009E3060">
      <w:pPr>
        <w:spacing w:before="240" w:after="24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Личный кабинет</w:t>
      </w:r>
      <w:r w:rsidR="00666D0E">
        <w:rPr>
          <w:rFonts w:ascii="Times New Roman" w:hAnsi="Times New Roman" w:cs="Times New Roman"/>
          <w:b/>
          <w:bCs/>
          <w:sz w:val="24"/>
          <w:szCs w:val="24"/>
        </w:rPr>
        <w:t xml:space="preserve"> (Пользователь)</w:t>
      </w:r>
    </w:p>
    <w:p w14:paraId="5A261C3D" w14:textId="1EE1E70F" w:rsidR="0002408B" w:rsidRDefault="00E6499C" w:rsidP="00021050">
      <w:pPr>
        <w:spacing w:after="240" w:line="24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E6499C">
        <w:rPr>
          <w:rFonts w:ascii="Times New Roman" w:hAnsi="Times New Roman" w:cs="Times New Roman"/>
          <w:b/>
          <w:bCs/>
          <w:noProof/>
          <w:sz w:val="24"/>
          <w:szCs w:val="24"/>
          <w:lang w:val="en-US"/>
        </w:rPr>
        <w:drawing>
          <wp:inline distT="0" distB="0" distL="0" distR="0" wp14:anchorId="5B3F23DA" wp14:editId="219E81AA">
            <wp:extent cx="6464300" cy="366644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78083" cy="367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559"/>
        <w:gridCol w:w="1985"/>
        <w:gridCol w:w="3536"/>
      </w:tblGrid>
      <w:tr w:rsidR="00021050" w14:paraId="1E10EB95" w14:textId="77777777" w:rsidTr="00C72BEB">
        <w:tc>
          <w:tcPr>
            <w:tcW w:w="1696" w:type="dxa"/>
            <w:vAlign w:val="center"/>
          </w:tcPr>
          <w:p w14:paraId="4162DB9D" w14:textId="4A273BE3" w:rsidR="00021050" w:rsidRDefault="0002105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418" w:type="dxa"/>
            <w:vAlign w:val="center"/>
          </w:tcPr>
          <w:p w14:paraId="088FF798" w14:textId="5E314882" w:rsidR="00021050" w:rsidRDefault="0002105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559" w:type="dxa"/>
            <w:vAlign w:val="center"/>
          </w:tcPr>
          <w:p w14:paraId="161A48BB" w14:textId="23B78349" w:rsidR="00021050" w:rsidRDefault="0002105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1985" w:type="dxa"/>
            <w:vAlign w:val="center"/>
          </w:tcPr>
          <w:p w14:paraId="0964DE7E" w14:textId="52345C1D" w:rsidR="00021050" w:rsidRDefault="0002105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3536" w:type="dxa"/>
            <w:vAlign w:val="center"/>
          </w:tcPr>
          <w:p w14:paraId="7DB82FDB" w14:textId="3DBEA126" w:rsidR="00021050" w:rsidRDefault="0002105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984190" w:rsidRPr="00C72BEB" w14:paraId="63D3A328" w14:textId="77777777" w:rsidTr="00C60696">
        <w:trPr>
          <w:trHeight w:val="882"/>
        </w:trPr>
        <w:tc>
          <w:tcPr>
            <w:tcW w:w="1696" w:type="dxa"/>
            <w:vAlign w:val="center"/>
          </w:tcPr>
          <w:p w14:paraId="0A2A72E6" w14:textId="445C03BB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ое</w:t>
            </w:r>
          </w:p>
        </w:tc>
        <w:tc>
          <w:tcPr>
            <w:tcW w:w="1418" w:type="dxa"/>
            <w:vAlign w:val="center"/>
          </w:tcPr>
          <w:p w14:paraId="198684C6" w14:textId="1907E40B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 w:val="restart"/>
            <w:vAlign w:val="center"/>
          </w:tcPr>
          <w:p w14:paraId="58A061A4" w14:textId="5EC43BEE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985" w:type="dxa"/>
            <w:vMerge w:val="restart"/>
            <w:vAlign w:val="center"/>
          </w:tcPr>
          <w:p w14:paraId="1BCEB5E2" w14:textId="293C13AC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536" w:type="dxa"/>
            <w:vAlign w:val="center"/>
          </w:tcPr>
          <w:p w14:paraId="642468C1" w14:textId="00CB6AC8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Главное».</w:t>
            </w:r>
          </w:p>
        </w:tc>
      </w:tr>
      <w:tr w:rsidR="00984190" w:rsidRPr="00C72BEB" w14:paraId="7CCCFAAC" w14:textId="77777777" w:rsidTr="00C72BEB">
        <w:tc>
          <w:tcPr>
            <w:tcW w:w="1696" w:type="dxa"/>
            <w:vAlign w:val="center"/>
          </w:tcPr>
          <w:p w14:paraId="492716B7" w14:textId="16CC1E1A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418" w:type="dxa"/>
            <w:vAlign w:val="center"/>
          </w:tcPr>
          <w:p w14:paraId="7B9F3482" w14:textId="2FAB7BB4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25AE4AC0" w14:textId="77777777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vAlign w:val="center"/>
          </w:tcPr>
          <w:p w14:paraId="2A767467" w14:textId="77777777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536" w:type="dxa"/>
            <w:vAlign w:val="center"/>
          </w:tcPr>
          <w:p w14:paraId="1D5C664B" w14:textId="60B56678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Избранное».</w:t>
            </w:r>
          </w:p>
        </w:tc>
      </w:tr>
      <w:tr w:rsidR="00984190" w:rsidRPr="00C72BEB" w14:paraId="368AAFF9" w14:textId="77777777" w:rsidTr="00C72BEB">
        <w:tc>
          <w:tcPr>
            <w:tcW w:w="1696" w:type="dxa"/>
            <w:vAlign w:val="center"/>
          </w:tcPr>
          <w:p w14:paraId="5EB997DC" w14:textId="2A28E306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418" w:type="dxa"/>
            <w:vAlign w:val="center"/>
          </w:tcPr>
          <w:p w14:paraId="1103CB09" w14:textId="7D9A1BAB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5990D243" w14:textId="77777777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vAlign w:val="center"/>
          </w:tcPr>
          <w:p w14:paraId="23DF44CF" w14:textId="77777777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536" w:type="dxa"/>
            <w:vAlign w:val="center"/>
          </w:tcPr>
          <w:p w14:paraId="475F8554" w14:textId="1C245BB2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Новости».</w:t>
            </w:r>
          </w:p>
        </w:tc>
      </w:tr>
      <w:tr w:rsidR="00984190" w:rsidRPr="00C72BEB" w14:paraId="492F8452" w14:textId="77777777" w:rsidTr="00C72BEB">
        <w:tc>
          <w:tcPr>
            <w:tcW w:w="1696" w:type="dxa"/>
            <w:vAlign w:val="center"/>
          </w:tcPr>
          <w:p w14:paraId="018DAFBD" w14:textId="39DE76C8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ккаунт</w:t>
            </w:r>
          </w:p>
        </w:tc>
        <w:tc>
          <w:tcPr>
            <w:tcW w:w="1418" w:type="dxa"/>
            <w:vAlign w:val="center"/>
          </w:tcPr>
          <w:p w14:paraId="339B95B1" w14:textId="267FBC90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72CA6B56" w14:textId="77777777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vAlign w:val="center"/>
          </w:tcPr>
          <w:p w14:paraId="5A84A4E2" w14:textId="77777777" w:rsidR="00984190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536" w:type="dxa"/>
            <w:vAlign w:val="center"/>
          </w:tcPr>
          <w:p w14:paraId="2DB66438" w14:textId="0D7194FE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Личный кабинет».</w:t>
            </w:r>
          </w:p>
        </w:tc>
      </w:tr>
      <w:tr w:rsidR="00984190" w:rsidRPr="00C72BEB" w14:paraId="6CAAA255" w14:textId="77777777" w:rsidTr="00C72BEB">
        <w:tc>
          <w:tcPr>
            <w:tcW w:w="1696" w:type="dxa"/>
            <w:vAlign w:val="center"/>
          </w:tcPr>
          <w:p w14:paraId="3EF41EAC" w14:textId="54F184CA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418" w:type="dxa"/>
            <w:vAlign w:val="center"/>
          </w:tcPr>
          <w:p w14:paraId="36498101" w14:textId="2461562B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559" w:type="dxa"/>
            <w:vMerge/>
            <w:vAlign w:val="center"/>
          </w:tcPr>
          <w:p w14:paraId="3CE6D902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7F1FECCD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06CC74D4" w14:textId="2A432B33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страницы</w:t>
            </w:r>
          </w:p>
        </w:tc>
      </w:tr>
      <w:tr w:rsidR="00984190" w:rsidRPr="00C72BEB" w14:paraId="79F81060" w14:textId="77777777" w:rsidTr="00C72BEB">
        <w:tc>
          <w:tcPr>
            <w:tcW w:w="1696" w:type="dxa"/>
            <w:vAlign w:val="center"/>
          </w:tcPr>
          <w:p w14:paraId="6922955B" w14:textId="1583919B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NET</w:t>
            </w:r>
          </w:p>
        </w:tc>
        <w:tc>
          <w:tcPr>
            <w:tcW w:w="1418" w:type="dxa"/>
            <w:vAlign w:val="center"/>
          </w:tcPr>
          <w:p w14:paraId="6EC8B546" w14:textId="22CC2934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559" w:type="dxa"/>
            <w:vMerge/>
            <w:vAlign w:val="center"/>
          </w:tcPr>
          <w:p w14:paraId="24DF29E1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20566280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2D0D8019" w14:textId="4FC79B69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 компании</w:t>
            </w:r>
          </w:p>
        </w:tc>
      </w:tr>
      <w:tr w:rsidR="00984190" w:rsidRPr="00C72BEB" w14:paraId="5CABA5AF" w14:textId="77777777" w:rsidTr="00C72BEB">
        <w:tc>
          <w:tcPr>
            <w:tcW w:w="1696" w:type="dxa"/>
            <w:vAlign w:val="center"/>
          </w:tcPr>
          <w:p w14:paraId="3C993626" w14:textId="52A92D12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филь</w:t>
            </w:r>
          </w:p>
        </w:tc>
        <w:tc>
          <w:tcPr>
            <w:tcW w:w="1418" w:type="dxa"/>
            <w:vAlign w:val="center"/>
          </w:tcPr>
          <w:p w14:paraId="5CBF32A2" w14:textId="2072578F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559" w:type="dxa"/>
            <w:vMerge/>
            <w:vAlign w:val="center"/>
          </w:tcPr>
          <w:p w14:paraId="2E066118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45C7B34E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19368C28" w14:textId="6EEF97F9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 профиля пользователя</w:t>
            </w:r>
          </w:p>
        </w:tc>
      </w:tr>
      <w:tr w:rsidR="00984190" w:rsidRPr="00C72BEB" w14:paraId="4CAF2DD0" w14:textId="77777777" w:rsidTr="00C72BEB">
        <w:tc>
          <w:tcPr>
            <w:tcW w:w="1696" w:type="dxa"/>
            <w:vAlign w:val="center"/>
          </w:tcPr>
          <w:p w14:paraId="3726D234" w14:textId="26A5DABE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е данные</w:t>
            </w:r>
          </w:p>
        </w:tc>
        <w:tc>
          <w:tcPr>
            <w:tcW w:w="1418" w:type="dxa"/>
            <w:vAlign w:val="center"/>
          </w:tcPr>
          <w:p w14:paraId="675AF8C5" w14:textId="00CE0E25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559" w:type="dxa"/>
            <w:vMerge/>
            <w:vAlign w:val="center"/>
          </w:tcPr>
          <w:p w14:paraId="28067C47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1BDA7A0D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2788F86D" w14:textId="51F6C919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имени пользователя, логин.</w:t>
            </w:r>
          </w:p>
        </w:tc>
      </w:tr>
      <w:tr w:rsidR="00984190" w:rsidRPr="00C72BEB" w14:paraId="05C55D4F" w14:textId="77777777" w:rsidTr="00C72BEB">
        <w:tc>
          <w:tcPr>
            <w:tcW w:w="1696" w:type="dxa"/>
            <w:vAlign w:val="center"/>
          </w:tcPr>
          <w:p w14:paraId="777D5196" w14:textId="36ED248A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стройки</w:t>
            </w:r>
          </w:p>
        </w:tc>
        <w:tc>
          <w:tcPr>
            <w:tcW w:w="1418" w:type="dxa"/>
            <w:vAlign w:val="center"/>
          </w:tcPr>
          <w:p w14:paraId="1DAFDD35" w14:textId="65877F5C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7EC5FB83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0C4ED8D0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47E05FBB" w14:textId="2383BC9A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настроек</w:t>
            </w:r>
          </w:p>
        </w:tc>
      </w:tr>
      <w:tr w:rsidR="00984190" w:rsidRPr="00C72BEB" w14:paraId="1C4DC24F" w14:textId="77777777" w:rsidTr="00C72BEB">
        <w:tc>
          <w:tcPr>
            <w:tcW w:w="1696" w:type="dxa"/>
            <w:vAlign w:val="center"/>
          </w:tcPr>
          <w:p w14:paraId="7F99410A" w14:textId="668E4D31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Добавить аккаунт</w:t>
            </w:r>
          </w:p>
        </w:tc>
        <w:tc>
          <w:tcPr>
            <w:tcW w:w="1418" w:type="dxa"/>
            <w:vAlign w:val="center"/>
          </w:tcPr>
          <w:p w14:paraId="35611651" w14:textId="18B14FA0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68A1FAAA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291A3269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6D0CBA23" w14:textId="0209564E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добавления нового аккаунта</w:t>
            </w:r>
          </w:p>
        </w:tc>
      </w:tr>
      <w:tr w:rsidR="00984190" w:rsidRPr="00C72BEB" w14:paraId="2B530B60" w14:textId="77777777" w:rsidTr="00C72BEB">
        <w:tc>
          <w:tcPr>
            <w:tcW w:w="1696" w:type="dxa"/>
            <w:vAlign w:val="center"/>
          </w:tcPr>
          <w:p w14:paraId="6E241242" w14:textId="59DC3308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ая поддержка</w:t>
            </w:r>
          </w:p>
        </w:tc>
        <w:tc>
          <w:tcPr>
            <w:tcW w:w="1418" w:type="dxa"/>
            <w:vAlign w:val="center"/>
          </w:tcPr>
          <w:p w14:paraId="78DD6BB4" w14:textId="7135813F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6179D0CC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194C1E6B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1837AF76" w14:textId="03C0656A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связи с техническим отделом для помощи пользователю.</w:t>
            </w:r>
          </w:p>
        </w:tc>
      </w:tr>
      <w:tr w:rsidR="00984190" w:rsidRPr="00C72BEB" w14:paraId="4243A38C" w14:textId="77777777" w:rsidTr="00C72BEB">
        <w:tc>
          <w:tcPr>
            <w:tcW w:w="1696" w:type="dxa"/>
            <w:vAlign w:val="center"/>
          </w:tcPr>
          <w:p w14:paraId="2BE81C9F" w14:textId="1568291B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и отзывы</w:t>
            </w:r>
          </w:p>
        </w:tc>
        <w:tc>
          <w:tcPr>
            <w:tcW w:w="1418" w:type="dxa"/>
            <w:vAlign w:val="center"/>
          </w:tcPr>
          <w:p w14:paraId="029EC2D4" w14:textId="03822ADB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1FA4E1EF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137C5A08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2496A4F9" w14:textId="68B0FF9C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со всеми отзывами пользователя</w:t>
            </w:r>
          </w:p>
        </w:tc>
      </w:tr>
      <w:tr w:rsidR="00984190" w:rsidRPr="00C72BEB" w14:paraId="789A6686" w14:textId="77777777" w:rsidTr="00C72BEB">
        <w:tc>
          <w:tcPr>
            <w:tcW w:w="1696" w:type="dxa"/>
            <w:vAlign w:val="center"/>
          </w:tcPr>
          <w:p w14:paraId="37E60974" w14:textId="4D9FD479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далить аккаунт</w:t>
            </w:r>
          </w:p>
        </w:tc>
        <w:tc>
          <w:tcPr>
            <w:tcW w:w="1418" w:type="dxa"/>
            <w:vAlign w:val="center"/>
          </w:tcPr>
          <w:p w14:paraId="0F056795" w14:textId="0CE6A57D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5D637AB2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4C66E803" w14:textId="77777777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22DFA3C4" w14:textId="05EA7E60" w:rsidR="00984190" w:rsidRPr="00C72BEB" w:rsidRDefault="00984190" w:rsidP="00C72BEB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подтверждения удаления аккаунта</w:t>
            </w:r>
          </w:p>
        </w:tc>
      </w:tr>
    </w:tbl>
    <w:p w14:paraId="15848D48" w14:textId="5F83B3EF" w:rsidR="00984190" w:rsidRDefault="00984190" w:rsidP="00C60696">
      <w:pPr>
        <w:spacing w:before="240"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Личный кабинет администратора</w:t>
      </w:r>
    </w:p>
    <w:p w14:paraId="75D406F0" w14:textId="13AD338E" w:rsidR="00984190" w:rsidRPr="00984190" w:rsidRDefault="00984190" w:rsidP="00C60696">
      <w:pPr>
        <w:spacing w:before="240"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84190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69F7984" wp14:editId="7C4205D7">
            <wp:extent cx="6479540" cy="36804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29"/>
        <w:gridCol w:w="1415"/>
        <w:gridCol w:w="1556"/>
        <w:gridCol w:w="1978"/>
        <w:gridCol w:w="3516"/>
      </w:tblGrid>
      <w:tr w:rsidR="00984190" w14:paraId="5C661BBC" w14:textId="77777777" w:rsidTr="009A7EA8">
        <w:tc>
          <w:tcPr>
            <w:tcW w:w="1696" w:type="dxa"/>
            <w:vAlign w:val="center"/>
          </w:tcPr>
          <w:p w14:paraId="71DE077C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418" w:type="dxa"/>
            <w:vAlign w:val="center"/>
          </w:tcPr>
          <w:p w14:paraId="6DD21BAD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559" w:type="dxa"/>
            <w:vAlign w:val="center"/>
          </w:tcPr>
          <w:p w14:paraId="307CB0F6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1985" w:type="dxa"/>
            <w:vAlign w:val="center"/>
          </w:tcPr>
          <w:p w14:paraId="3A9DA39C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3536" w:type="dxa"/>
            <w:vAlign w:val="center"/>
          </w:tcPr>
          <w:p w14:paraId="4C9A7422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622E19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984190" w:rsidRPr="00C72BEB" w14:paraId="4B4A6E55" w14:textId="77777777" w:rsidTr="009A7EA8">
        <w:trPr>
          <w:trHeight w:val="882"/>
        </w:trPr>
        <w:tc>
          <w:tcPr>
            <w:tcW w:w="1696" w:type="dxa"/>
            <w:vAlign w:val="center"/>
          </w:tcPr>
          <w:p w14:paraId="5442DDE7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лавное</w:t>
            </w:r>
          </w:p>
        </w:tc>
        <w:tc>
          <w:tcPr>
            <w:tcW w:w="1418" w:type="dxa"/>
            <w:vAlign w:val="center"/>
          </w:tcPr>
          <w:p w14:paraId="2447C242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 w:val="restart"/>
            <w:vAlign w:val="center"/>
          </w:tcPr>
          <w:p w14:paraId="6FF4218F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1985" w:type="dxa"/>
            <w:vMerge w:val="restart"/>
            <w:vAlign w:val="center"/>
          </w:tcPr>
          <w:p w14:paraId="03B86503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3536" w:type="dxa"/>
            <w:vAlign w:val="center"/>
          </w:tcPr>
          <w:p w14:paraId="5407D385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Главное».</w:t>
            </w:r>
          </w:p>
        </w:tc>
      </w:tr>
      <w:tr w:rsidR="00984190" w:rsidRPr="00C72BEB" w14:paraId="3E616ABA" w14:textId="77777777" w:rsidTr="009A7EA8">
        <w:tc>
          <w:tcPr>
            <w:tcW w:w="1696" w:type="dxa"/>
            <w:vAlign w:val="center"/>
          </w:tcPr>
          <w:p w14:paraId="017784A1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бранное</w:t>
            </w:r>
          </w:p>
        </w:tc>
        <w:tc>
          <w:tcPr>
            <w:tcW w:w="1418" w:type="dxa"/>
            <w:vAlign w:val="center"/>
          </w:tcPr>
          <w:p w14:paraId="6127CE7B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4F293527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vAlign w:val="center"/>
          </w:tcPr>
          <w:p w14:paraId="7AE8F0C2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536" w:type="dxa"/>
            <w:vAlign w:val="center"/>
          </w:tcPr>
          <w:p w14:paraId="55692947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Избранное».</w:t>
            </w:r>
          </w:p>
        </w:tc>
      </w:tr>
      <w:tr w:rsidR="00984190" w:rsidRPr="00C72BEB" w14:paraId="26673A9F" w14:textId="77777777" w:rsidTr="009A7EA8">
        <w:tc>
          <w:tcPr>
            <w:tcW w:w="1696" w:type="dxa"/>
            <w:vAlign w:val="center"/>
          </w:tcPr>
          <w:p w14:paraId="3A48248F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1418" w:type="dxa"/>
            <w:vAlign w:val="center"/>
          </w:tcPr>
          <w:p w14:paraId="7CAF4442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6ADA8EA9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vAlign w:val="center"/>
          </w:tcPr>
          <w:p w14:paraId="5D9FDECE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536" w:type="dxa"/>
            <w:vAlign w:val="center"/>
          </w:tcPr>
          <w:p w14:paraId="593376F3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Новости».</w:t>
            </w:r>
          </w:p>
        </w:tc>
      </w:tr>
      <w:tr w:rsidR="00984190" w:rsidRPr="00C72BEB" w14:paraId="10B52FB0" w14:textId="77777777" w:rsidTr="009A7EA8">
        <w:tc>
          <w:tcPr>
            <w:tcW w:w="1696" w:type="dxa"/>
            <w:vAlign w:val="center"/>
          </w:tcPr>
          <w:p w14:paraId="6140A047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ккаунт</w:t>
            </w:r>
          </w:p>
        </w:tc>
        <w:tc>
          <w:tcPr>
            <w:tcW w:w="1418" w:type="dxa"/>
            <w:vAlign w:val="center"/>
          </w:tcPr>
          <w:p w14:paraId="0751BEAE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660CC87D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1985" w:type="dxa"/>
            <w:vMerge/>
            <w:vAlign w:val="center"/>
          </w:tcPr>
          <w:p w14:paraId="137454DB" w14:textId="77777777" w:rsidR="00984190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</w:tc>
        <w:tc>
          <w:tcPr>
            <w:tcW w:w="3536" w:type="dxa"/>
            <w:vAlign w:val="center"/>
          </w:tcPr>
          <w:p w14:paraId="70E8092E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носит пользователя из любой части сайта на страницу «Личный кабинет».</w:t>
            </w:r>
          </w:p>
        </w:tc>
      </w:tr>
      <w:tr w:rsidR="00984190" w:rsidRPr="00C72BEB" w14:paraId="43620BFE" w14:textId="77777777" w:rsidTr="009A7EA8">
        <w:tc>
          <w:tcPr>
            <w:tcW w:w="1696" w:type="dxa"/>
            <w:vAlign w:val="center"/>
          </w:tcPr>
          <w:p w14:paraId="11F31DBA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1418" w:type="dxa"/>
            <w:vAlign w:val="center"/>
          </w:tcPr>
          <w:p w14:paraId="36C8112F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559" w:type="dxa"/>
            <w:vMerge/>
            <w:vAlign w:val="center"/>
          </w:tcPr>
          <w:p w14:paraId="3447FCC9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48B97426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0DA9BA70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страницы</w:t>
            </w:r>
          </w:p>
        </w:tc>
      </w:tr>
      <w:tr w:rsidR="00984190" w:rsidRPr="00C72BEB" w14:paraId="4E60C5DE" w14:textId="77777777" w:rsidTr="009A7EA8">
        <w:tc>
          <w:tcPr>
            <w:tcW w:w="1696" w:type="dxa"/>
            <w:vAlign w:val="center"/>
          </w:tcPr>
          <w:p w14:paraId="2372D6AF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bNET</w:t>
            </w:r>
          </w:p>
        </w:tc>
        <w:tc>
          <w:tcPr>
            <w:tcW w:w="1418" w:type="dxa"/>
            <w:vAlign w:val="center"/>
          </w:tcPr>
          <w:p w14:paraId="07A2AF06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1559" w:type="dxa"/>
            <w:vMerge/>
            <w:vAlign w:val="center"/>
          </w:tcPr>
          <w:p w14:paraId="07213C8B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211C5F4A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58805599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 компании</w:t>
            </w:r>
          </w:p>
        </w:tc>
      </w:tr>
      <w:tr w:rsidR="00984190" w:rsidRPr="00C72BEB" w14:paraId="65AAD7E6" w14:textId="77777777" w:rsidTr="009A7EA8">
        <w:tc>
          <w:tcPr>
            <w:tcW w:w="1696" w:type="dxa"/>
            <w:vAlign w:val="center"/>
          </w:tcPr>
          <w:p w14:paraId="7193B614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филь</w:t>
            </w:r>
          </w:p>
        </w:tc>
        <w:tc>
          <w:tcPr>
            <w:tcW w:w="1418" w:type="dxa"/>
            <w:vAlign w:val="center"/>
          </w:tcPr>
          <w:p w14:paraId="4ABD14B3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559" w:type="dxa"/>
            <w:vMerge/>
            <w:vAlign w:val="center"/>
          </w:tcPr>
          <w:p w14:paraId="52D0058C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1171A2A1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4F78BB00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 профиля пользователя</w:t>
            </w:r>
          </w:p>
        </w:tc>
      </w:tr>
      <w:tr w:rsidR="00984190" w:rsidRPr="00C72BEB" w14:paraId="2BAD344A" w14:textId="77777777" w:rsidTr="009A7EA8">
        <w:tc>
          <w:tcPr>
            <w:tcW w:w="1696" w:type="dxa"/>
            <w:vAlign w:val="center"/>
          </w:tcPr>
          <w:p w14:paraId="662977C8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е данные</w:t>
            </w:r>
          </w:p>
        </w:tc>
        <w:tc>
          <w:tcPr>
            <w:tcW w:w="1418" w:type="dxa"/>
            <w:vAlign w:val="center"/>
          </w:tcPr>
          <w:p w14:paraId="5FE51CB4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е для ввода</w:t>
            </w:r>
          </w:p>
        </w:tc>
        <w:tc>
          <w:tcPr>
            <w:tcW w:w="1559" w:type="dxa"/>
            <w:vMerge/>
            <w:vAlign w:val="center"/>
          </w:tcPr>
          <w:p w14:paraId="738B188D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3A39E065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5962503E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вод имени пользователя, логин.</w:t>
            </w:r>
          </w:p>
        </w:tc>
      </w:tr>
      <w:tr w:rsidR="00984190" w:rsidRPr="00C72BEB" w14:paraId="6DCB7610" w14:textId="77777777" w:rsidTr="009A7EA8">
        <w:tc>
          <w:tcPr>
            <w:tcW w:w="1696" w:type="dxa"/>
            <w:vAlign w:val="center"/>
          </w:tcPr>
          <w:p w14:paraId="2EBBC596" w14:textId="23E00B13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ая поддержка</w:t>
            </w:r>
          </w:p>
        </w:tc>
        <w:tc>
          <w:tcPr>
            <w:tcW w:w="1418" w:type="dxa"/>
            <w:vAlign w:val="center"/>
          </w:tcPr>
          <w:p w14:paraId="7497E900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02D29938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644CA254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6AFC5811" w14:textId="6560507F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с сообщениями от пользователей.</w:t>
            </w:r>
          </w:p>
        </w:tc>
      </w:tr>
      <w:tr w:rsidR="00984190" w:rsidRPr="00C72BEB" w14:paraId="04CC3F97" w14:textId="77777777" w:rsidTr="009A7EA8">
        <w:tc>
          <w:tcPr>
            <w:tcW w:w="1696" w:type="dxa"/>
            <w:vAlign w:val="center"/>
          </w:tcPr>
          <w:p w14:paraId="317D479D" w14:textId="01E55F6A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стройки сайта</w:t>
            </w:r>
          </w:p>
        </w:tc>
        <w:tc>
          <w:tcPr>
            <w:tcW w:w="1418" w:type="dxa"/>
            <w:vAlign w:val="center"/>
          </w:tcPr>
          <w:p w14:paraId="2E3118FE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2C98A2A3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76A4234C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11EB23E2" w14:textId="4897E399" w:rsidR="00984190" w:rsidRPr="00C72BEB" w:rsidRDefault="00EE7DBC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дел позволяет конфигурировать основные параметры сайта.</w:t>
            </w:r>
          </w:p>
        </w:tc>
      </w:tr>
      <w:tr w:rsidR="00984190" w:rsidRPr="00C72BEB" w14:paraId="11E84C2B" w14:textId="77777777" w:rsidTr="009A7EA8">
        <w:tc>
          <w:tcPr>
            <w:tcW w:w="1696" w:type="dxa"/>
            <w:vAlign w:val="center"/>
          </w:tcPr>
          <w:p w14:paraId="2AB036F5" w14:textId="668D04F3" w:rsidR="00984190" w:rsidRPr="00C72BEB" w:rsidRDefault="00EE7DBC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нель управления</w:t>
            </w:r>
          </w:p>
        </w:tc>
        <w:tc>
          <w:tcPr>
            <w:tcW w:w="1418" w:type="dxa"/>
            <w:vAlign w:val="center"/>
          </w:tcPr>
          <w:p w14:paraId="45392A33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3D14AE29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5D6A273F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4C70793F" w14:textId="76B9950C" w:rsidR="00984190" w:rsidRPr="00C72BEB" w:rsidRDefault="00EE7DBC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ются важные уведомления, статистика сайта.</w:t>
            </w:r>
          </w:p>
        </w:tc>
      </w:tr>
      <w:tr w:rsidR="00984190" w:rsidRPr="00C72BEB" w14:paraId="425F120D" w14:textId="77777777" w:rsidTr="009A7EA8">
        <w:tc>
          <w:tcPr>
            <w:tcW w:w="1696" w:type="dxa"/>
            <w:vAlign w:val="center"/>
          </w:tcPr>
          <w:p w14:paraId="17BEBEC7" w14:textId="135A8ADB" w:rsidR="00984190" w:rsidRPr="00C72BEB" w:rsidRDefault="00EE7DBC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правление медиафайлами</w:t>
            </w:r>
          </w:p>
        </w:tc>
        <w:tc>
          <w:tcPr>
            <w:tcW w:w="1418" w:type="dxa"/>
            <w:vAlign w:val="center"/>
          </w:tcPr>
          <w:p w14:paraId="0BA991C4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0349CBE5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411FD2CE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7CE6EEAB" w14:textId="0A18F44E" w:rsidR="00984190" w:rsidRPr="00C72BEB" w:rsidRDefault="005455F3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й раздел позволяет загружать редактировать и удалять изображения, видео и другое файлы.</w:t>
            </w:r>
          </w:p>
        </w:tc>
      </w:tr>
      <w:tr w:rsidR="00984190" w:rsidRPr="00C72BEB" w14:paraId="4F8C635C" w14:textId="77777777" w:rsidTr="009A7EA8">
        <w:tc>
          <w:tcPr>
            <w:tcW w:w="1696" w:type="dxa"/>
            <w:vAlign w:val="center"/>
          </w:tcPr>
          <w:p w14:paraId="54446758" w14:textId="6D30546C" w:rsidR="00984190" w:rsidRPr="00C72BEB" w:rsidRDefault="005455F3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бота с отзывами</w:t>
            </w:r>
          </w:p>
        </w:tc>
        <w:tc>
          <w:tcPr>
            <w:tcW w:w="1418" w:type="dxa"/>
            <w:vAlign w:val="center"/>
          </w:tcPr>
          <w:p w14:paraId="5F3D8704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9" w:type="dxa"/>
            <w:vMerge/>
            <w:vAlign w:val="center"/>
          </w:tcPr>
          <w:p w14:paraId="56717B72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85" w:type="dxa"/>
            <w:vMerge/>
            <w:vAlign w:val="center"/>
          </w:tcPr>
          <w:p w14:paraId="5A9999D5" w14:textId="77777777" w:rsidR="00984190" w:rsidRPr="00C72BEB" w:rsidRDefault="00984190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36" w:type="dxa"/>
            <w:vAlign w:val="center"/>
          </w:tcPr>
          <w:p w14:paraId="51AF5CEA" w14:textId="3E5F230D" w:rsidR="00984190" w:rsidRPr="00C72BEB" w:rsidRDefault="005455F3" w:rsidP="009A7EA8">
            <w:pPr>
              <w:spacing w:after="2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 отзывов пользователей и возможность отвечать на них.</w:t>
            </w:r>
          </w:p>
        </w:tc>
      </w:tr>
    </w:tbl>
    <w:p w14:paraId="5B69FA52" w14:textId="0BE7123A" w:rsidR="00021050" w:rsidRDefault="001531D6" w:rsidP="00C60696">
      <w:pPr>
        <w:spacing w:before="240"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Доказательства.</w:t>
      </w:r>
    </w:p>
    <w:p w14:paraId="0EF53961" w14:textId="7137E63B" w:rsidR="001531D6" w:rsidRDefault="001531D6" w:rsidP="001531D6">
      <w:pPr>
        <w:pStyle w:val="a3"/>
        <w:numPr>
          <w:ilvl w:val="0"/>
          <w:numId w:val="3"/>
        </w:numPr>
        <w:spacing w:before="240" w:after="0" w:line="240" w:lineRule="auto"/>
        <w:rPr>
          <w:rFonts w:ascii="Times New Roman" w:hAnsi="Times New Roman" w:cs="Times New Roman"/>
          <w:sz w:val="24"/>
          <w:szCs w:val="24"/>
        </w:rPr>
      </w:pPr>
      <w:r w:rsidRPr="001531D6">
        <w:rPr>
          <w:rFonts w:ascii="Times New Roman" w:hAnsi="Times New Roman" w:cs="Times New Roman"/>
          <w:sz w:val="24"/>
          <w:szCs w:val="24"/>
          <w:u w:val="single"/>
        </w:rPr>
        <w:t>Принцип видимости</w:t>
      </w:r>
      <w:r>
        <w:rPr>
          <w:rFonts w:ascii="Times New Roman" w:hAnsi="Times New Roman" w:cs="Times New Roman"/>
          <w:sz w:val="24"/>
          <w:szCs w:val="24"/>
        </w:rPr>
        <w:t>. Проанализировав сценарий использования сайта</w:t>
      </w:r>
      <w:r w:rsidR="002E18DE">
        <w:rPr>
          <w:rFonts w:ascii="Times New Roman" w:hAnsi="Times New Roman" w:cs="Times New Roman"/>
          <w:sz w:val="24"/>
          <w:szCs w:val="24"/>
        </w:rPr>
        <w:t xml:space="preserve"> на шаг</w:t>
      </w:r>
      <w:r w:rsidR="00366D4C">
        <w:rPr>
          <w:rFonts w:ascii="Times New Roman" w:hAnsi="Times New Roman" w:cs="Times New Roman"/>
          <w:sz w:val="24"/>
          <w:szCs w:val="24"/>
        </w:rPr>
        <w:t>е создания макета сайта</w:t>
      </w:r>
      <w:r>
        <w:rPr>
          <w:rFonts w:ascii="Times New Roman" w:hAnsi="Times New Roman" w:cs="Times New Roman"/>
          <w:sz w:val="24"/>
          <w:szCs w:val="24"/>
        </w:rPr>
        <w:t xml:space="preserve">, мы оценили все важные задачи пользователя и их </w:t>
      </w:r>
      <w:r w:rsidR="002E18DE">
        <w:rPr>
          <w:rFonts w:ascii="Times New Roman" w:hAnsi="Times New Roman" w:cs="Times New Roman"/>
          <w:sz w:val="24"/>
          <w:szCs w:val="24"/>
        </w:rPr>
        <w:t xml:space="preserve">возможные </w:t>
      </w:r>
      <w:r>
        <w:rPr>
          <w:rFonts w:ascii="Times New Roman" w:hAnsi="Times New Roman" w:cs="Times New Roman"/>
          <w:sz w:val="24"/>
          <w:szCs w:val="24"/>
        </w:rPr>
        <w:t>решения, и поместили на одну рабочую область</w:t>
      </w:r>
      <w:r w:rsidR="002E18DE">
        <w:rPr>
          <w:rFonts w:ascii="Times New Roman" w:hAnsi="Times New Roman" w:cs="Times New Roman"/>
          <w:sz w:val="24"/>
          <w:szCs w:val="24"/>
        </w:rPr>
        <w:t xml:space="preserve"> </w:t>
      </w:r>
      <w:r w:rsidR="00C30BB7">
        <w:rPr>
          <w:rFonts w:ascii="Times New Roman" w:hAnsi="Times New Roman" w:cs="Times New Roman"/>
          <w:sz w:val="24"/>
          <w:szCs w:val="24"/>
        </w:rPr>
        <w:t>«Главное</w:t>
      </w:r>
      <w:r w:rsidR="002E18DE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 xml:space="preserve"> для более быстрой и комфортной работы.</w:t>
      </w:r>
      <w:r w:rsidR="002E18DE">
        <w:rPr>
          <w:rFonts w:ascii="Times New Roman" w:hAnsi="Times New Roman" w:cs="Times New Roman"/>
          <w:sz w:val="24"/>
          <w:szCs w:val="24"/>
        </w:rPr>
        <w:t xml:space="preserve"> Соответственно, принцип видимости реализован.</w:t>
      </w:r>
    </w:p>
    <w:p w14:paraId="4CB0B19C" w14:textId="38D8ACBE" w:rsidR="001531D6" w:rsidRDefault="001531D6" w:rsidP="001531D6">
      <w:pPr>
        <w:pStyle w:val="a3"/>
        <w:numPr>
          <w:ilvl w:val="0"/>
          <w:numId w:val="3"/>
        </w:numPr>
        <w:spacing w:before="24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 xml:space="preserve">Принцип простоты. </w:t>
      </w:r>
      <w:r>
        <w:rPr>
          <w:rFonts w:ascii="Times New Roman" w:hAnsi="Times New Roman" w:cs="Times New Roman"/>
          <w:sz w:val="24"/>
          <w:szCs w:val="24"/>
        </w:rPr>
        <w:t>Рассмотрев ранжированный список функционала, мы распределили все функции на рабочем экране так, чтобы до самой востребованной</w:t>
      </w:r>
      <w:r w:rsidR="00B8079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функции</w:t>
      </w:r>
      <w:r w:rsidR="00B8079D">
        <w:rPr>
          <w:rFonts w:ascii="Times New Roman" w:hAnsi="Times New Roman" w:cs="Times New Roman"/>
          <w:sz w:val="24"/>
          <w:szCs w:val="24"/>
        </w:rPr>
        <w:t xml:space="preserve"> «Поиск товаров»</w:t>
      </w:r>
      <w:r>
        <w:rPr>
          <w:rFonts w:ascii="Times New Roman" w:hAnsi="Times New Roman" w:cs="Times New Roman"/>
          <w:sz w:val="24"/>
          <w:szCs w:val="24"/>
        </w:rPr>
        <w:t xml:space="preserve"> пользователь мог дойти за минимальное количество действий, </w:t>
      </w:r>
      <w:r w:rsidR="00CE279B">
        <w:rPr>
          <w:rFonts w:ascii="Times New Roman" w:hAnsi="Times New Roman" w:cs="Times New Roman"/>
          <w:sz w:val="24"/>
          <w:szCs w:val="24"/>
        </w:rPr>
        <w:t xml:space="preserve">а до самой не востребованной </w:t>
      </w:r>
      <w:r w:rsidR="00B8079D">
        <w:rPr>
          <w:rFonts w:ascii="Times New Roman" w:hAnsi="Times New Roman" w:cs="Times New Roman"/>
          <w:sz w:val="24"/>
          <w:szCs w:val="24"/>
        </w:rPr>
        <w:t>«Удаление аккаунта»</w:t>
      </w:r>
      <w:r w:rsidR="00B961AE">
        <w:rPr>
          <w:rFonts w:ascii="Times New Roman" w:hAnsi="Times New Roman" w:cs="Times New Roman"/>
          <w:sz w:val="24"/>
          <w:szCs w:val="24"/>
        </w:rPr>
        <w:t xml:space="preserve"> за самое большое</w:t>
      </w:r>
      <w:r w:rsidR="00CE279B">
        <w:rPr>
          <w:rFonts w:ascii="Times New Roman" w:hAnsi="Times New Roman" w:cs="Times New Roman"/>
          <w:sz w:val="24"/>
          <w:szCs w:val="24"/>
        </w:rPr>
        <w:t>, это убережет пользователя от ошибок и ускорит его работу.</w:t>
      </w:r>
      <w:r w:rsidR="00582644">
        <w:rPr>
          <w:rFonts w:ascii="Times New Roman" w:hAnsi="Times New Roman" w:cs="Times New Roman"/>
          <w:sz w:val="24"/>
          <w:szCs w:val="24"/>
        </w:rPr>
        <w:t xml:space="preserve"> Соответственно п</w:t>
      </w:r>
      <w:r w:rsidR="00B961AE">
        <w:rPr>
          <w:rFonts w:ascii="Times New Roman" w:hAnsi="Times New Roman" w:cs="Times New Roman"/>
          <w:sz w:val="24"/>
          <w:szCs w:val="24"/>
        </w:rPr>
        <w:t>ринцип прост</w:t>
      </w:r>
      <w:r w:rsidR="00582644">
        <w:rPr>
          <w:rFonts w:ascii="Times New Roman" w:hAnsi="Times New Roman" w:cs="Times New Roman"/>
          <w:sz w:val="24"/>
          <w:szCs w:val="24"/>
        </w:rPr>
        <w:t>о</w:t>
      </w:r>
      <w:r w:rsidR="00B961AE">
        <w:rPr>
          <w:rFonts w:ascii="Times New Roman" w:hAnsi="Times New Roman" w:cs="Times New Roman"/>
          <w:sz w:val="24"/>
          <w:szCs w:val="24"/>
        </w:rPr>
        <w:t>ты реализован.</w:t>
      </w:r>
    </w:p>
    <w:p w14:paraId="6860FAD8" w14:textId="4FEF9115" w:rsidR="0050718A" w:rsidRDefault="0050718A" w:rsidP="001531D6">
      <w:pPr>
        <w:pStyle w:val="a3"/>
        <w:numPr>
          <w:ilvl w:val="0"/>
          <w:numId w:val="3"/>
        </w:numPr>
        <w:spacing w:before="240"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t>Принцип повторного использования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F3809">
        <w:rPr>
          <w:rFonts w:ascii="Times New Roman" w:hAnsi="Times New Roman" w:cs="Times New Roman"/>
          <w:sz w:val="24"/>
          <w:szCs w:val="24"/>
        </w:rPr>
        <w:t xml:space="preserve">В интерфейсе </w:t>
      </w:r>
      <w:r w:rsidR="004B5959">
        <w:rPr>
          <w:rFonts w:ascii="Times New Roman" w:hAnsi="Times New Roman" w:cs="Times New Roman"/>
          <w:sz w:val="24"/>
          <w:szCs w:val="24"/>
        </w:rPr>
        <w:t>реализован принцип повторного использования, так как на каждой странице сайта ест</w:t>
      </w:r>
      <w:r w:rsidR="004D6C0C">
        <w:rPr>
          <w:rFonts w:ascii="Times New Roman" w:hAnsi="Times New Roman" w:cs="Times New Roman"/>
          <w:sz w:val="24"/>
          <w:szCs w:val="24"/>
        </w:rPr>
        <w:t>ь возможность вернутся к 4 главным страницам</w:t>
      </w:r>
      <w:r w:rsidR="00B268A1">
        <w:rPr>
          <w:rFonts w:ascii="Times New Roman" w:hAnsi="Times New Roman" w:cs="Times New Roman"/>
          <w:sz w:val="24"/>
          <w:szCs w:val="24"/>
        </w:rPr>
        <w:t xml:space="preserve"> - главное, избранное, новости, аккаунт</w:t>
      </w:r>
      <w:r w:rsidR="004D6C0C">
        <w:rPr>
          <w:rFonts w:ascii="Times New Roman" w:hAnsi="Times New Roman" w:cs="Times New Roman"/>
          <w:sz w:val="24"/>
          <w:szCs w:val="24"/>
        </w:rPr>
        <w:t>. (В левом верхнем углу</w:t>
      </w:r>
      <w:r w:rsidR="00684B4C">
        <w:rPr>
          <w:rFonts w:ascii="Times New Roman" w:hAnsi="Times New Roman" w:cs="Times New Roman"/>
          <w:sz w:val="24"/>
          <w:szCs w:val="24"/>
        </w:rPr>
        <w:t>).</w:t>
      </w:r>
    </w:p>
    <w:p w14:paraId="6BC74B81" w14:textId="48A83DA9" w:rsidR="00CE279B" w:rsidRPr="00CE279B" w:rsidRDefault="00CE279B" w:rsidP="00CE279B">
      <w:pPr>
        <w:spacing w:before="240" w:after="0" w:line="24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CE279B">
        <w:rPr>
          <w:rFonts w:ascii="Times New Roman" w:hAnsi="Times New Roman" w:cs="Times New Roman"/>
          <w:b/>
          <w:bCs/>
          <w:sz w:val="24"/>
          <w:szCs w:val="24"/>
        </w:rPr>
        <w:t>Вывод</w:t>
      </w:r>
    </w:p>
    <w:p w14:paraId="4AA2EBD2" w14:textId="7D820C48" w:rsidR="00CE279B" w:rsidRPr="00CE279B" w:rsidRDefault="00CE279B" w:rsidP="00EB650F">
      <w:pPr>
        <w:spacing w:before="240" w:after="0" w:line="240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ш проект рассчитан на </w:t>
      </w:r>
      <w:r w:rsidR="009019FF">
        <w:rPr>
          <w:rFonts w:ascii="Times New Roman" w:hAnsi="Times New Roman" w:cs="Times New Roman"/>
          <w:sz w:val="24"/>
          <w:szCs w:val="24"/>
        </w:rPr>
        <w:t>быструю и комфортную работу пользователя</w:t>
      </w:r>
      <w:r w:rsidR="00772D65">
        <w:rPr>
          <w:rFonts w:ascii="Times New Roman" w:hAnsi="Times New Roman" w:cs="Times New Roman"/>
          <w:sz w:val="24"/>
          <w:szCs w:val="24"/>
        </w:rPr>
        <w:t xml:space="preserve"> и</w:t>
      </w:r>
      <w:r w:rsidR="009019FF">
        <w:rPr>
          <w:rFonts w:ascii="Times New Roman" w:hAnsi="Times New Roman" w:cs="Times New Roman"/>
          <w:sz w:val="24"/>
          <w:szCs w:val="24"/>
        </w:rPr>
        <w:t xml:space="preserve"> удобный поиск нужных товаров</w:t>
      </w:r>
      <w:r w:rsidR="00772D65">
        <w:rPr>
          <w:rFonts w:ascii="Times New Roman" w:hAnsi="Times New Roman" w:cs="Times New Roman"/>
          <w:sz w:val="24"/>
          <w:szCs w:val="24"/>
        </w:rPr>
        <w:t xml:space="preserve">. </w:t>
      </w:r>
      <w:r w:rsidR="00327229">
        <w:rPr>
          <w:rFonts w:ascii="Times New Roman" w:hAnsi="Times New Roman" w:cs="Times New Roman"/>
          <w:sz w:val="24"/>
          <w:szCs w:val="24"/>
        </w:rPr>
        <w:t xml:space="preserve">Также работая </w:t>
      </w:r>
      <w:r w:rsidR="000E36C6">
        <w:rPr>
          <w:rFonts w:ascii="Times New Roman" w:hAnsi="Times New Roman" w:cs="Times New Roman"/>
          <w:sz w:val="24"/>
          <w:szCs w:val="24"/>
        </w:rPr>
        <w:t>над ним,</w:t>
      </w:r>
      <w:r w:rsidR="008F528E">
        <w:rPr>
          <w:rFonts w:ascii="Times New Roman" w:hAnsi="Times New Roman" w:cs="Times New Roman"/>
          <w:sz w:val="24"/>
          <w:szCs w:val="24"/>
        </w:rPr>
        <w:t xml:space="preserve"> мы познакомились с основными элементами управления </w:t>
      </w:r>
      <w:r w:rsidR="00E65640">
        <w:rPr>
          <w:rFonts w:ascii="Times New Roman" w:hAnsi="Times New Roman" w:cs="Times New Roman"/>
          <w:sz w:val="24"/>
          <w:szCs w:val="24"/>
        </w:rPr>
        <w:t>и приобрели навыки проектирования графического интерфейса пользователя</w:t>
      </w:r>
      <w:r w:rsidR="00F87DC2">
        <w:rPr>
          <w:rFonts w:ascii="Times New Roman" w:hAnsi="Times New Roman" w:cs="Times New Roman"/>
          <w:sz w:val="24"/>
          <w:szCs w:val="24"/>
        </w:rPr>
        <w:t>. Научили</w:t>
      </w:r>
      <w:r w:rsidR="00C52ACA">
        <w:rPr>
          <w:rFonts w:ascii="Times New Roman" w:hAnsi="Times New Roman" w:cs="Times New Roman"/>
          <w:sz w:val="24"/>
          <w:szCs w:val="24"/>
        </w:rPr>
        <w:t xml:space="preserve">сь строить </w:t>
      </w:r>
      <w:r w:rsidR="00C52ACA">
        <w:rPr>
          <w:rFonts w:ascii="Times New Roman" w:hAnsi="Times New Roman" w:cs="Times New Roman"/>
          <w:sz w:val="24"/>
          <w:szCs w:val="24"/>
        </w:rPr>
        <w:lastRenderedPageBreak/>
        <w:t>проект по разным принципам</w:t>
      </w:r>
      <w:r w:rsidR="000E36C6">
        <w:rPr>
          <w:rFonts w:ascii="Times New Roman" w:hAnsi="Times New Roman" w:cs="Times New Roman"/>
          <w:sz w:val="24"/>
          <w:szCs w:val="24"/>
        </w:rPr>
        <w:t xml:space="preserve"> таким как принцип видимости, принцип простоты, принцип повторного использования </w:t>
      </w:r>
      <w:r w:rsidR="001D1888">
        <w:rPr>
          <w:rFonts w:ascii="Times New Roman" w:hAnsi="Times New Roman" w:cs="Times New Roman"/>
          <w:sz w:val="24"/>
          <w:szCs w:val="24"/>
        </w:rPr>
        <w:t xml:space="preserve">и др., а также формулировать </w:t>
      </w:r>
      <w:r w:rsidR="00FB38B8">
        <w:rPr>
          <w:rFonts w:ascii="Times New Roman" w:hAnsi="Times New Roman" w:cs="Times New Roman"/>
          <w:sz w:val="24"/>
          <w:szCs w:val="24"/>
        </w:rPr>
        <w:t xml:space="preserve">на их основе </w:t>
      </w:r>
      <w:r w:rsidR="001D1888">
        <w:rPr>
          <w:rFonts w:ascii="Times New Roman" w:hAnsi="Times New Roman" w:cs="Times New Roman"/>
          <w:sz w:val="24"/>
          <w:szCs w:val="24"/>
        </w:rPr>
        <w:t>доказательства</w:t>
      </w:r>
      <w:r w:rsidR="00EB650F">
        <w:rPr>
          <w:rFonts w:ascii="Times New Roman" w:hAnsi="Times New Roman" w:cs="Times New Roman"/>
          <w:sz w:val="24"/>
          <w:szCs w:val="24"/>
        </w:rPr>
        <w:t>.</w:t>
      </w:r>
    </w:p>
    <w:sectPr w:rsidR="00CE279B" w:rsidRPr="00CE279B" w:rsidSect="00A02451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433212"/>
    <w:multiLevelType w:val="hybridMultilevel"/>
    <w:tmpl w:val="7FDC98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42B2139"/>
    <w:multiLevelType w:val="hybridMultilevel"/>
    <w:tmpl w:val="CFB62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BE30C8E"/>
    <w:multiLevelType w:val="hybridMultilevel"/>
    <w:tmpl w:val="85B023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05889160">
    <w:abstractNumId w:val="1"/>
  </w:num>
  <w:num w:numId="2" w16cid:durableId="1599289696">
    <w:abstractNumId w:val="2"/>
  </w:num>
  <w:num w:numId="3" w16cid:durableId="52206204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65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2FF0"/>
    <w:rsid w:val="00005EB5"/>
    <w:rsid w:val="00021050"/>
    <w:rsid w:val="0002408B"/>
    <w:rsid w:val="00035ACA"/>
    <w:rsid w:val="00091B25"/>
    <w:rsid w:val="000D2951"/>
    <w:rsid w:val="000E36C6"/>
    <w:rsid w:val="00143491"/>
    <w:rsid w:val="00143EB0"/>
    <w:rsid w:val="001531D6"/>
    <w:rsid w:val="00180566"/>
    <w:rsid w:val="001A7429"/>
    <w:rsid w:val="001D1888"/>
    <w:rsid w:val="001D2FF0"/>
    <w:rsid w:val="00207B54"/>
    <w:rsid w:val="002161BE"/>
    <w:rsid w:val="002367DE"/>
    <w:rsid w:val="0024263B"/>
    <w:rsid w:val="002471DB"/>
    <w:rsid w:val="002933A7"/>
    <w:rsid w:val="002B327E"/>
    <w:rsid w:val="002E18DE"/>
    <w:rsid w:val="002E72CF"/>
    <w:rsid w:val="00320D2A"/>
    <w:rsid w:val="00327229"/>
    <w:rsid w:val="00334699"/>
    <w:rsid w:val="00352107"/>
    <w:rsid w:val="00366D4C"/>
    <w:rsid w:val="003872C4"/>
    <w:rsid w:val="00393474"/>
    <w:rsid w:val="003D2177"/>
    <w:rsid w:val="003D652F"/>
    <w:rsid w:val="003E7857"/>
    <w:rsid w:val="004102E8"/>
    <w:rsid w:val="004305B4"/>
    <w:rsid w:val="00447C51"/>
    <w:rsid w:val="00455ECB"/>
    <w:rsid w:val="004B5959"/>
    <w:rsid w:val="004B5BF0"/>
    <w:rsid w:val="004D6C0C"/>
    <w:rsid w:val="0050718A"/>
    <w:rsid w:val="00507FD7"/>
    <w:rsid w:val="00545321"/>
    <w:rsid w:val="005455F3"/>
    <w:rsid w:val="00572196"/>
    <w:rsid w:val="00582644"/>
    <w:rsid w:val="005853A2"/>
    <w:rsid w:val="005A289B"/>
    <w:rsid w:val="005C0CA1"/>
    <w:rsid w:val="005C58ED"/>
    <w:rsid w:val="005C6E9F"/>
    <w:rsid w:val="005E588B"/>
    <w:rsid w:val="005F3680"/>
    <w:rsid w:val="00622E19"/>
    <w:rsid w:val="00666D0E"/>
    <w:rsid w:val="00684102"/>
    <w:rsid w:val="00684B4C"/>
    <w:rsid w:val="00686B0B"/>
    <w:rsid w:val="006B4449"/>
    <w:rsid w:val="006C4840"/>
    <w:rsid w:val="006F4570"/>
    <w:rsid w:val="007359AB"/>
    <w:rsid w:val="00737876"/>
    <w:rsid w:val="0074354D"/>
    <w:rsid w:val="007453F9"/>
    <w:rsid w:val="00772D65"/>
    <w:rsid w:val="0078065A"/>
    <w:rsid w:val="007900BF"/>
    <w:rsid w:val="007C4A79"/>
    <w:rsid w:val="00800B54"/>
    <w:rsid w:val="00826F41"/>
    <w:rsid w:val="00827720"/>
    <w:rsid w:val="00844975"/>
    <w:rsid w:val="008D5B24"/>
    <w:rsid w:val="008E2436"/>
    <w:rsid w:val="008E705C"/>
    <w:rsid w:val="008F528E"/>
    <w:rsid w:val="009019FF"/>
    <w:rsid w:val="009310F9"/>
    <w:rsid w:val="00953482"/>
    <w:rsid w:val="009678B8"/>
    <w:rsid w:val="009764C1"/>
    <w:rsid w:val="00984190"/>
    <w:rsid w:val="00994AD5"/>
    <w:rsid w:val="009A5395"/>
    <w:rsid w:val="009A697B"/>
    <w:rsid w:val="009C4CB0"/>
    <w:rsid w:val="009D084C"/>
    <w:rsid w:val="009E3060"/>
    <w:rsid w:val="009F3809"/>
    <w:rsid w:val="00A02451"/>
    <w:rsid w:val="00A12D87"/>
    <w:rsid w:val="00A26224"/>
    <w:rsid w:val="00A26B0D"/>
    <w:rsid w:val="00A349C8"/>
    <w:rsid w:val="00AA342F"/>
    <w:rsid w:val="00AB10EA"/>
    <w:rsid w:val="00AB70DF"/>
    <w:rsid w:val="00AD087D"/>
    <w:rsid w:val="00AD24F8"/>
    <w:rsid w:val="00B268A1"/>
    <w:rsid w:val="00B31F94"/>
    <w:rsid w:val="00B37BD5"/>
    <w:rsid w:val="00B40415"/>
    <w:rsid w:val="00B44FAA"/>
    <w:rsid w:val="00B5153E"/>
    <w:rsid w:val="00B73B77"/>
    <w:rsid w:val="00B751AC"/>
    <w:rsid w:val="00B8079D"/>
    <w:rsid w:val="00B961AE"/>
    <w:rsid w:val="00BB155D"/>
    <w:rsid w:val="00BB375C"/>
    <w:rsid w:val="00C15AAC"/>
    <w:rsid w:val="00C30BB7"/>
    <w:rsid w:val="00C523AA"/>
    <w:rsid w:val="00C52ACA"/>
    <w:rsid w:val="00C56C72"/>
    <w:rsid w:val="00C60696"/>
    <w:rsid w:val="00C72BEB"/>
    <w:rsid w:val="00C76788"/>
    <w:rsid w:val="00C95833"/>
    <w:rsid w:val="00CA6DCA"/>
    <w:rsid w:val="00CB75B6"/>
    <w:rsid w:val="00CE279B"/>
    <w:rsid w:val="00D45996"/>
    <w:rsid w:val="00D55546"/>
    <w:rsid w:val="00DB5CF6"/>
    <w:rsid w:val="00DB7417"/>
    <w:rsid w:val="00DC1231"/>
    <w:rsid w:val="00DC34BE"/>
    <w:rsid w:val="00DF1A16"/>
    <w:rsid w:val="00DF417C"/>
    <w:rsid w:val="00E25743"/>
    <w:rsid w:val="00E258BD"/>
    <w:rsid w:val="00E4381A"/>
    <w:rsid w:val="00E51943"/>
    <w:rsid w:val="00E633D5"/>
    <w:rsid w:val="00E637F0"/>
    <w:rsid w:val="00E6499C"/>
    <w:rsid w:val="00E65640"/>
    <w:rsid w:val="00EB650F"/>
    <w:rsid w:val="00EE3A5C"/>
    <w:rsid w:val="00EE4ABF"/>
    <w:rsid w:val="00EE7DBC"/>
    <w:rsid w:val="00F87DC2"/>
    <w:rsid w:val="00FB38B8"/>
    <w:rsid w:val="00FB61C9"/>
    <w:rsid w:val="00FC3919"/>
    <w:rsid w:val="00FE0473"/>
    <w:rsid w:val="00FF1B09"/>
    <w:rsid w:val="00FF4E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C8E70F"/>
  <w15:chartTrackingRefBased/>
  <w15:docId w15:val="{1B22C54F-F9D4-4E7E-99E8-7FAF67BB8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41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7857"/>
    <w:pPr>
      <w:ind w:left="720"/>
      <w:contextualSpacing/>
    </w:pPr>
  </w:style>
  <w:style w:type="table" w:styleId="a4">
    <w:name w:val="Table Grid"/>
    <w:basedOn w:val="a1"/>
    <w:uiPriority w:val="39"/>
    <w:rsid w:val="00A024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52ED76-B0BB-4CC3-B883-A82E3CF8DD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</TotalTime>
  <Pages>11</Pages>
  <Words>1406</Words>
  <Characters>8018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ntom.kot2007@yandex.ru</dc:creator>
  <cp:keywords/>
  <dc:description/>
  <cp:lastModifiedBy>phantom.kot2007@yandex.ru</cp:lastModifiedBy>
  <cp:revision>139</cp:revision>
  <dcterms:created xsi:type="dcterms:W3CDTF">2024-10-17T07:57:00Z</dcterms:created>
  <dcterms:modified xsi:type="dcterms:W3CDTF">2025-06-12T11:57:00Z</dcterms:modified>
</cp:coreProperties>
</file>